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B02DC4" w14:textId="65426BEB" w:rsidR="00423EA0" w:rsidRDefault="002B0381" w:rsidP="002B0381">
      <w:pPr>
        <w:pStyle w:val="1"/>
        <w:numPr>
          <w:ilvl w:val="0"/>
          <w:numId w:val="0"/>
        </w:numPr>
        <w:jc w:val="center"/>
      </w:pPr>
      <w:bookmarkStart w:id="0" w:name="_Toc40968497"/>
      <w:bookmarkStart w:id="1" w:name="_Toc40968803"/>
      <w:bookmarkStart w:id="2" w:name="_Toc41213992"/>
      <w:bookmarkStart w:id="3" w:name="_Toc41214699"/>
      <w:bookmarkStart w:id="4" w:name="_Toc41214734"/>
      <w:bookmarkStart w:id="5" w:name="_Toc41214763"/>
      <w:bookmarkStart w:id="6" w:name="_Toc41214963"/>
      <w:bookmarkStart w:id="7" w:name="_Toc41215034"/>
      <w:bookmarkStart w:id="8" w:name="_Toc41215113"/>
      <w:bookmarkStart w:id="9" w:name="_Toc41215308"/>
      <w:bookmarkStart w:id="10" w:name="_Toc41215367"/>
      <w:bookmarkStart w:id="11" w:name="_Toc42124976"/>
      <w:bookmarkStart w:id="12" w:name="_Toc42518685"/>
      <w:r>
        <w:t>РЕФЕРАТ</w:t>
      </w:r>
      <w:bookmarkEnd w:id="0"/>
      <w:bookmarkEnd w:id="1"/>
      <w:bookmarkEnd w:id="2"/>
      <w:bookmarkEnd w:id="3"/>
      <w:bookmarkEnd w:id="4"/>
      <w:bookmarkEnd w:id="5"/>
      <w:bookmarkEnd w:id="6"/>
      <w:bookmarkEnd w:id="7"/>
      <w:bookmarkEnd w:id="8"/>
      <w:bookmarkEnd w:id="9"/>
      <w:bookmarkEnd w:id="10"/>
      <w:bookmarkEnd w:id="11"/>
      <w:bookmarkEnd w:id="12"/>
    </w:p>
    <w:p w14:paraId="735F3DF6" w14:textId="24C9D9CD" w:rsidR="00821B46" w:rsidRPr="00E801FA" w:rsidRDefault="005F21C6" w:rsidP="00821B4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r w:rsidR="00C50500">
        <w:t xml:space="preserve"> </w:t>
      </w:r>
      <w:r w:rsidRPr="00E801FA">
        <w:t xml:space="preserve">Отчет к ВКР содержит </w:t>
      </w:r>
      <w:r w:rsidR="009116E8">
        <w:t>79</w:t>
      </w:r>
      <w:r w:rsidRPr="00E801FA">
        <w:t xml:space="preserve"> страниц, </w:t>
      </w:r>
      <w:r w:rsidR="004F2320" w:rsidRPr="00E801FA">
        <w:t>34</w:t>
      </w:r>
      <w:r w:rsidRPr="00E801FA">
        <w:t xml:space="preserve"> рисунков, </w:t>
      </w:r>
      <w:r w:rsidR="00A23738" w:rsidRPr="00E801FA">
        <w:t>8</w:t>
      </w:r>
      <w:r w:rsidRPr="00E801FA">
        <w:t xml:space="preserve"> таблиц, </w:t>
      </w:r>
      <w:r w:rsidR="000979F8" w:rsidRPr="00E801FA">
        <w:t>2</w:t>
      </w:r>
      <w:r w:rsidR="00AD34B8">
        <w:t>8</w:t>
      </w:r>
      <w:r w:rsidRPr="00E801FA">
        <w:t xml:space="preserve"> источников и </w:t>
      </w:r>
      <w:r w:rsidR="00E801FA" w:rsidRPr="00E801FA">
        <w:t>3</w:t>
      </w:r>
      <w:r w:rsidRPr="00E801FA">
        <w:t xml:space="preserve"> приложени</w:t>
      </w:r>
      <w:r w:rsidR="00321DF7">
        <w:t>я</w:t>
      </w:r>
      <w:r w:rsidRPr="00E801FA">
        <w:t>.</w:t>
      </w:r>
    </w:p>
    <w:p w14:paraId="258703EA" w14:textId="1E1EF86F" w:rsidR="00020D92" w:rsidRPr="005F21C6" w:rsidRDefault="00020D92" w:rsidP="00C50500">
      <w:pPr>
        <w:pStyle w:val="TEXT"/>
        <w:ind w:firstLine="0"/>
      </w:pPr>
      <w:r>
        <w:t>ГЕОИНФОРМАЦИОННАЯ АВТОМАТИЗИРОВАННАЯ СИСТЕМА, ПРОГРАММНЫЙ КОМПЛЕКС, ПОЛИМЕРНЫЕ МАТЕРИАЛЫ, АНАЛИЗ, ИННОВАЦИИ, БАЗА ДАННЫХ</w:t>
      </w:r>
      <w:r w:rsidR="0040183B">
        <w:t>.</w:t>
      </w:r>
    </w:p>
    <w:p w14:paraId="49AB3D4A" w14:textId="77777777" w:rsidR="004950B5"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w:t>
      </w:r>
    </w:p>
    <w:p w14:paraId="47BFD6D3" w14:textId="77777777" w:rsidR="004950B5" w:rsidRPr="004950B5" w:rsidRDefault="00091184" w:rsidP="00927DFB">
      <w:pPr>
        <w:pStyle w:val="TEXT"/>
      </w:pPr>
      <w:r>
        <w:t xml:space="preserve">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4950B5">
        <w:t xml:space="preserve">разработанный алгоритм решения задачи поиска научных трудов во внешних источниках баз данных Scopus, РИНЦ и Web Of Science. </w:t>
      </w:r>
    </w:p>
    <w:p w14:paraId="1044B0D9" w14:textId="495B1EF7" w:rsidR="00821B46" w:rsidRDefault="00091184" w:rsidP="00927DFB">
      <w:pPr>
        <w:pStyle w:val="TEXT"/>
      </w:pPr>
      <w:r w:rsidRPr="004950B5">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000000" w:themeColor="text1"/>
          <w:sz w:val="28"/>
          <w:szCs w:val="28"/>
        </w:rPr>
        <w:id w:val="783460129"/>
        <w:docPartObj>
          <w:docPartGallery w:val="Table of Contents"/>
          <w:docPartUnique/>
        </w:docPartObj>
      </w:sdtPr>
      <w:sdtEndPr>
        <w:rPr>
          <w:b/>
          <w:bCs/>
        </w:rPr>
      </w:sdtEndPr>
      <w:sdtContent>
        <w:p w14:paraId="291EF432" w14:textId="48F9E4BE" w:rsidR="005C186B" w:rsidRPr="007C6317" w:rsidRDefault="005C186B" w:rsidP="005D6AC9">
          <w:pPr>
            <w:pStyle w:val="ab"/>
            <w:spacing w:before="40" w:after="40" w:line="360" w:lineRule="auto"/>
            <w:jc w:val="center"/>
            <w:rPr>
              <w:rFonts w:ascii="Times New Roman" w:hAnsi="Times New Roman" w:cs="Times New Roman"/>
              <w:b/>
              <w:color w:val="000000" w:themeColor="text1"/>
              <w:sz w:val="28"/>
              <w:szCs w:val="28"/>
            </w:rPr>
          </w:pPr>
          <w:r w:rsidRPr="007C6317">
            <w:rPr>
              <w:rFonts w:ascii="Times New Roman" w:hAnsi="Times New Roman" w:cs="Times New Roman"/>
              <w:b/>
              <w:color w:val="000000" w:themeColor="text1"/>
              <w:sz w:val="28"/>
              <w:szCs w:val="28"/>
            </w:rPr>
            <w:t>СОДЕРЖАНИЕ</w:t>
          </w:r>
        </w:p>
        <w:p w14:paraId="4DDF5F69" w14:textId="6E57F62E" w:rsidR="007C6317" w:rsidRPr="007C6317" w:rsidRDefault="005C186B">
          <w:pPr>
            <w:pStyle w:val="11"/>
            <w:rPr>
              <w:rFonts w:asciiTheme="minorHAnsi" w:eastAsiaTheme="minorEastAsia" w:hAnsiTheme="minorHAnsi" w:cstheme="minorBidi"/>
              <w:bCs w:val="0"/>
              <w:noProof/>
              <w:color w:val="auto"/>
              <w:sz w:val="28"/>
              <w:szCs w:val="28"/>
            </w:rPr>
          </w:pPr>
          <w:r w:rsidRPr="007C6317">
            <w:rPr>
              <w:rFonts w:cs="Times New Roman"/>
              <w:sz w:val="28"/>
              <w:szCs w:val="28"/>
            </w:rPr>
            <w:fldChar w:fldCharType="begin"/>
          </w:r>
          <w:r w:rsidRPr="007C6317">
            <w:rPr>
              <w:rFonts w:cs="Times New Roman"/>
              <w:sz w:val="28"/>
              <w:szCs w:val="28"/>
            </w:rPr>
            <w:instrText xml:space="preserve"> TOC \o "1-3" \h \z \u </w:instrText>
          </w:r>
          <w:r w:rsidRPr="007C6317">
            <w:rPr>
              <w:rFonts w:cs="Times New Roman"/>
              <w:sz w:val="28"/>
              <w:szCs w:val="28"/>
            </w:rPr>
            <w:fldChar w:fldCharType="separate"/>
          </w:r>
          <w:hyperlink w:anchor="_Toc42518686" w:history="1">
            <w:r w:rsidR="007C6317" w:rsidRPr="007C6317">
              <w:rPr>
                <w:rStyle w:val="ac"/>
                <w:noProof/>
                <w:sz w:val="28"/>
                <w:szCs w:val="28"/>
              </w:rPr>
              <w:t>ПЕРЕЧЕНЬ СОКРАЩЕНИЙ И ОБОЗНАЧЕНИЙ</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6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8</w:t>
            </w:r>
            <w:r w:rsidR="007C6317" w:rsidRPr="007C6317">
              <w:rPr>
                <w:noProof/>
                <w:webHidden/>
                <w:sz w:val="28"/>
                <w:szCs w:val="28"/>
              </w:rPr>
              <w:fldChar w:fldCharType="end"/>
            </w:r>
          </w:hyperlink>
        </w:p>
        <w:p w14:paraId="0D5C2AE5" w14:textId="1F38E8C0" w:rsidR="007C6317" w:rsidRPr="007C6317" w:rsidRDefault="00407EBA">
          <w:pPr>
            <w:pStyle w:val="11"/>
            <w:rPr>
              <w:rFonts w:asciiTheme="minorHAnsi" w:eastAsiaTheme="minorEastAsia" w:hAnsiTheme="minorHAnsi" w:cstheme="minorBidi"/>
              <w:bCs w:val="0"/>
              <w:noProof/>
              <w:color w:val="auto"/>
              <w:sz w:val="28"/>
              <w:szCs w:val="28"/>
            </w:rPr>
          </w:pPr>
          <w:hyperlink w:anchor="_Toc42518687" w:history="1">
            <w:r w:rsidR="007C6317" w:rsidRPr="007C6317">
              <w:rPr>
                <w:rStyle w:val="ac"/>
                <w:noProof/>
                <w:sz w:val="28"/>
                <w:szCs w:val="28"/>
              </w:rPr>
              <w:t>ВВЕДЕНИЕ</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7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9</w:t>
            </w:r>
            <w:r w:rsidR="007C6317" w:rsidRPr="007C6317">
              <w:rPr>
                <w:noProof/>
                <w:webHidden/>
                <w:sz w:val="28"/>
                <w:szCs w:val="28"/>
              </w:rPr>
              <w:fldChar w:fldCharType="end"/>
            </w:r>
          </w:hyperlink>
        </w:p>
        <w:p w14:paraId="23E64E50" w14:textId="413212CF" w:rsidR="007C6317" w:rsidRPr="007C6317" w:rsidRDefault="00407EBA">
          <w:pPr>
            <w:pStyle w:val="11"/>
            <w:rPr>
              <w:rFonts w:asciiTheme="minorHAnsi" w:eastAsiaTheme="minorEastAsia" w:hAnsiTheme="minorHAnsi" w:cstheme="minorBidi"/>
              <w:bCs w:val="0"/>
              <w:noProof/>
              <w:color w:val="auto"/>
              <w:sz w:val="28"/>
              <w:szCs w:val="28"/>
            </w:rPr>
          </w:pPr>
          <w:hyperlink w:anchor="_Toc42518688" w:history="1">
            <w:r w:rsidR="007C6317" w:rsidRPr="007C6317">
              <w:rPr>
                <w:rStyle w:val="ac"/>
                <w:noProof/>
                <w:sz w:val="28"/>
                <w:szCs w:val="28"/>
              </w:rPr>
              <w:t>1</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Аналитический обзор</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8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0</w:t>
            </w:r>
            <w:r w:rsidR="007C6317" w:rsidRPr="007C6317">
              <w:rPr>
                <w:noProof/>
                <w:webHidden/>
                <w:sz w:val="28"/>
                <w:szCs w:val="28"/>
              </w:rPr>
              <w:fldChar w:fldCharType="end"/>
            </w:r>
          </w:hyperlink>
        </w:p>
        <w:p w14:paraId="5557129A" w14:textId="141CA603" w:rsidR="007C6317" w:rsidRPr="007C6317" w:rsidRDefault="00407EBA">
          <w:pPr>
            <w:pStyle w:val="21"/>
            <w:rPr>
              <w:rFonts w:asciiTheme="minorHAnsi" w:eastAsiaTheme="minorEastAsia" w:hAnsiTheme="minorHAnsi" w:cstheme="minorBidi"/>
              <w:noProof/>
              <w:sz w:val="28"/>
              <w:szCs w:val="28"/>
            </w:rPr>
          </w:pPr>
          <w:hyperlink w:anchor="_Toc42518689" w:history="1">
            <w:r w:rsidR="007C6317" w:rsidRPr="007C6317">
              <w:rPr>
                <w:rStyle w:val="ac"/>
                <w:noProof/>
                <w:sz w:val="28"/>
                <w:szCs w:val="28"/>
              </w:rPr>
              <w:t>1.1</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Анализ характеристик объекта автоматизированной ИС по анализу инноваций в жизненном цикле производства полимерных материало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89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0</w:t>
            </w:r>
            <w:r w:rsidR="007C6317" w:rsidRPr="007C6317">
              <w:rPr>
                <w:noProof/>
                <w:webHidden/>
                <w:sz w:val="28"/>
                <w:szCs w:val="28"/>
              </w:rPr>
              <w:fldChar w:fldCharType="end"/>
            </w:r>
          </w:hyperlink>
        </w:p>
        <w:p w14:paraId="087178FD" w14:textId="30349258" w:rsidR="007C6317" w:rsidRPr="007C6317" w:rsidRDefault="00407EBA">
          <w:pPr>
            <w:pStyle w:val="33"/>
            <w:rPr>
              <w:rFonts w:asciiTheme="minorHAnsi" w:eastAsiaTheme="minorEastAsia" w:hAnsiTheme="minorHAnsi" w:cstheme="minorBidi"/>
              <w:iCs w:val="0"/>
              <w:noProof/>
              <w:sz w:val="28"/>
              <w:szCs w:val="28"/>
            </w:rPr>
          </w:pPr>
          <w:hyperlink w:anchor="_Toc42518690" w:history="1">
            <w:r w:rsidR="007C6317" w:rsidRPr="007C6317">
              <w:rPr>
                <w:rStyle w:val="ac"/>
                <w:noProof/>
                <w:sz w:val="28"/>
                <w:szCs w:val="28"/>
                <w:lang w:val="en-US"/>
              </w:rPr>
              <w:t>1.1.1</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 xml:space="preserve">Обзор </w:t>
            </w:r>
            <w:r w:rsidR="007C6317" w:rsidRPr="007C6317">
              <w:rPr>
                <w:rStyle w:val="ac"/>
                <w:noProof/>
                <w:sz w:val="28"/>
                <w:szCs w:val="28"/>
                <w:lang w:val="en-US"/>
              </w:rPr>
              <w:t>ArcGIS</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0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2</w:t>
            </w:r>
            <w:r w:rsidR="007C6317" w:rsidRPr="007C6317">
              <w:rPr>
                <w:noProof/>
                <w:webHidden/>
                <w:sz w:val="28"/>
                <w:szCs w:val="28"/>
              </w:rPr>
              <w:fldChar w:fldCharType="end"/>
            </w:r>
          </w:hyperlink>
        </w:p>
        <w:p w14:paraId="043B29A0" w14:textId="68697979" w:rsidR="007C6317" w:rsidRPr="007C6317" w:rsidRDefault="00407EBA">
          <w:pPr>
            <w:pStyle w:val="33"/>
            <w:rPr>
              <w:rFonts w:asciiTheme="minorHAnsi" w:eastAsiaTheme="minorEastAsia" w:hAnsiTheme="minorHAnsi" w:cstheme="minorBidi"/>
              <w:iCs w:val="0"/>
              <w:noProof/>
              <w:sz w:val="28"/>
              <w:szCs w:val="28"/>
            </w:rPr>
          </w:pPr>
          <w:hyperlink w:anchor="_Toc42518691" w:history="1">
            <w:r w:rsidR="007C6317" w:rsidRPr="007C6317">
              <w:rPr>
                <w:rStyle w:val="ac"/>
                <w:noProof/>
                <w:sz w:val="28"/>
                <w:szCs w:val="28"/>
              </w:rPr>
              <w:t>1.1.2</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Обзор 2ГИС</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1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4</w:t>
            </w:r>
            <w:r w:rsidR="007C6317" w:rsidRPr="007C6317">
              <w:rPr>
                <w:noProof/>
                <w:webHidden/>
                <w:sz w:val="28"/>
                <w:szCs w:val="28"/>
              </w:rPr>
              <w:fldChar w:fldCharType="end"/>
            </w:r>
          </w:hyperlink>
        </w:p>
        <w:p w14:paraId="6CB89CF0" w14:textId="30C1FD8A" w:rsidR="007C6317" w:rsidRPr="007C6317" w:rsidRDefault="00407EBA">
          <w:pPr>
            <w:pStyle w:val="33"/>
            <w:rPr>
              <w:rFonts w:asciiTheme="minorHAnsi" w:eastAsiaTheme="minorEastAsia" w:hAnsiTheme="minorHAnsi" w:cstheme="minorBidi"/>
              <w:iCs w:val="0"/>
              <w:noProof/>
              <w:sz w:val="28"/>
              <w:szCs w:val="28"/>
            </w:rPr>
          </w:pPr>
          <w:hyperlink w:anchor="_Toc42518692" w:history="1">
            <w:r w:rsidR="007C6317" w:rsidRPr="007C6317">
              <w:rPr>
                <w:rStyle w:val="ac"/>
                <w:noProof/>
                <w:sz w:val="28"/>
                <w:szCs w:val="28"/>
              </w:rPr>
              <w:t>1.1.3</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Обзор Яндекс.Карты</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2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6</w:t>
            </w:r>
            <w:r w:rsidR="007C6317" w:rsidRPr="007C6317">
              <w:rPr>
                <w:noProof/>
                <w:webHidden/>
                <w:sz w:val="28"/>
                <w:szCs w:val="28"/>
              </w:rPr>
              <w:fldChar w:fldCharType="end"/>
            </w:r>
          </w:hyperlink>
        </w:p>
        <w:p w14:paraId="01699DC6" w14:textId="30B43276" w:rsidR="007C6317" w:rsidRPr="007C6317" w:rsidRDefault="00407EBA">
          <w:pPr>
            <w:pStyle w:val="33"/>
            <w:rPr>
              <w:rFonts w:asciiTheme="minorHAnsi" w:eastAsiaTheme="minorEastAsia" w:hAnsiTheme="minorHAnsi" w:cstheme="minorBidi"/>
              <w:iCs w:val="0"/>
              <w:noProof/>
              <w:sz w:val="28"/>
              <w:szCs w:val="28"/>
            </w:rPr>
          </w:pPr>
          <w:hyperlink w:anchor="_Toc42518693" w:history="1">
            <w:r w:rsidR="007C6317" w:rsidRPr="007C6317">
              <w:rPr>
                <w:rStyle w:val="ac"/>
                <w:noProof/>
                <w:sz w:val="28"/>
                <w:szCs w:val="28"/>
                <w:lang w:val="en-US"/>
              </w:rPr>
              <w:t>1.1.4</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 xml:space="preserve">Обзор </w:t>
            </w:r>
            <w:r w:rsidR="007C6317" w:rsidRPr="007C6317">
              <w:rPr>
                <w:rStyle w:val="ac"/>
                <w:noProof/>
                <w:sz w:val="28"/>
                <w:szCs w:val="28"/>
                <w:lang w:val="en-US"/>
              </w:rPr>
              <w:t>QGIS</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3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18</w:t>
            </w:r>
            <w:r w:rsidR="007C6317" w:rsidRPr="007C6317">
              <w:rPr>
                <w:noProof/>
                <w:webHidden/>
                <w:sz w:val="28"/>
                <w:szCs w:val="28"/>
              </w:rPr>
              <w:fldChar w:fldCharType="end"/>
            </w:r>
          </w:hyperlink>
        </w:p>
        <w:p w14:paraId="4BD66EB3" w14:textId="10EEA5C6" w:rsidR="007C6317" w:rsidRPr="007C6317" w:rsidRDefault="00407EBA">
          <w:pPr>
            <w:pStyle w:val="21"/>
            <w:rPr>
              <w:rFonts w:asciiTheme="minorHAnsi" w:eastAsiaTheme="minorEastAsia" w:hAnsiTheme="minorHAnsi" w:cstheme="minorBidi"/>
              <w:noProof/>
              <w:sz w:val="28"/>
              <w:szCs w:val="28"/>
            </w:rPr>
          </w:pPr>
          <w:hyperlink w:anchor="_Toc42518694" w:history="1">
            <w:r w:rsidR="007C6317" w:rsidRPr="007C6317">
              <w:rPr>
                <w:rStyle w:val="ac"/>
                <w:noProof/>
                <w:sz w:val="28"/>
                <w:szCs w:val="28"/>
              </w:rPr>
              <w:t>1.2</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Характеристика функциональной структуры и подсистем типовой автоматизированной системы заданного класса (тип АС – ГИС)</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4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21</w:t>
            </w:r>
            <w:r w:rsidR="007C6317" w:rsidRPr="007C6317">
              <w:rPr>
                <w:noProof/>
                <w:webHidden/>
                <w:sz w:val="28"/>
                <w:szCs w:val="28"/>
              </w:rPr>
              <w:fldChar w:fldCharType="end"/>
            </w:r>
          </w:hyperlink>
        </w:p>
        <w:p w14:paraId="7C61A496" w14:textId="5D2410EA" w:rsidR="007C6317" w:rsidRPr="007C6317" w:rsidRDefault="00407EBA">
          <w:pPr>
            <w:pStyle w:val="21"/>
            <w:rPr>
              <w:rFonts w:asciiTheme="minorHAnsi" w:eastAsiaTheme="minorEastAsia" w:hAnsiTheme="minorHAnsi" w:cstheme="minorBidi"/>
              <w:noProof/>
              <w:sz w:val="28"/>
              <w:szCs w:val="28"/>
            </w:rPr>
          </w:pPr>
          <w:hyperlink w:anchor="_Toc42518695" w:history="1">
            <w:r w:rsidR="007C6317" w:rsidRPr="007C6317">
              <w:rPr>
                <w:rStyle w:val="ac"/>
                <w:noProof/>
                <w:sz w:val="28"/>
                <w:szCs w:val="28"/>
              </w:rPr>
              <w:t>1.3</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Обзор и обоснование выбора инструментальных средств разработки автоматизированной</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5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22</w:t>
            </w:r>
            <w:r w:rsidR="007C6317" w:rsidRPr="007C6317">
              <w:rPr>
                <w:noProof/>
                <w:webHidden/>
                <w:sz w:val="28"/>
                <w:szCs w:val="28"/>
              </w:rPr>
              <w:fldChar w:fldCharType="end"/>
            </w:r>
          </w:hyperlink>
        </w:p>
        <w:p w14:paraId="48F418CF" w14:textId="494F6A0E" w:rsidR="007C6317" w:rsidRPr="007C6317" w:rsidRDefault="00407EBA">
          <w:pPr>
            <w:pStyle w:val="33"/>
            <w:rPr>
              <w:rFonts w:asciiTheme="minorHAnsi" w:eastAsiaTheme="minorEastAsia" w:hAnsiTheme="minorHAnsi" w:cstheme="minorBidi"/>
              <w:iCs w:val="0"/>
              <w:noProof/>
              <w:sz w:val="28"/>
              <w:szCs w:val="28"/>
            </w:rPr>
          </w:pPr>
          <w:hyperlink w:anchor="_Toc42518696" w:history="1">
            <w:r w:rsidR="007C6317" w:rsidRPr="007C6317">
              <w:rPr>
                <w:rStyle w:val="ac"/>
                <w:noProof/>
                <w:sz w:val="28"/>
                <w:szCs w:val="28"/>
              </w:rPr>
              <w:t>1.3.1</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Выбор СУБД</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6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22</w:t>
            </w:r>
            <w:r w:rsidR="007C6317" w:rsidRPr="007C6317">
              <w:rPr>
                <w:noProof/>
                <w:webHidden/>
                <w:sz w:val="28"/>
                <w:szCs w:val="28"/>
              </w:rPr>
              <w:fldChar w:fldCharType="end"/>
            </w:r>
          </w:hyperlink>
        </w:p>
        <w:p w14:paraId="5768A307" w14:textId="6FBEA767" w:rsidR="007C6317" w:rsidRPr="007C6317" w:rsidRDefault="00407EBA">
          <w:pPr>
            <w:pStyle w:val="33"/>
            <w:rPr>
              <w:rFonts w:asciiTheme="minorHAnsi" w:eastAsiaTheme="minorEastAsia" w:hAnsiTheme="minorHAnsi" w:cstheme="minorBidi"/>
              <w:iCs w:val="0"/>
              <w:noProof/>
              <w:sz w:val="28"/>
              <w:szCs w:val="28"/>
            </w:rPr>
          </w:pPr>
          <w:hyperlink w:anchor="_Toc42518697" w:history="1">
            <w:r w:rsidR="007C6317" w:rsidRPr="007C6317">
              <w:rPr>
                <w:rStyle w:val="ac"/>
                <w:noProof/>
                <w:sz w:val="28"/>
                <w:szCs w:val="28"/>
              </w:rPr>
              <w:t>1.3.2</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Выбор языка программирования</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7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28</w:t>
            </w:r>
            <w:r w:rsidR="007C6317" w:rsidRPr="007C6317">
              <w:rPr>
                <w:noProof/>
                <w:webHidden/>
                <w:sz w:val="28"/>
                <w:szCs w:val="28"/>
              </w:rPr>
              <w:fldChar w:fldCharType="end"/>
            </w:r>
          </w:hyperlink>
        </w:p>
        <w:p w14:paraId="6443179C" w14:textId="42682919" w:rsidR="007C6317" w:rsidRPr="007C6317" w:rsidRDefault="00407EBA">
          <w:pPr>
            <w:pStyle w:val="33"/>
            <w:rPr>
              <w:rFonts w:asciiTheme="minorHAnsi" w:eastAsiaTheme="minorEastAsia" w:hAnsiTheme="minorHAnsi" w:cstheme="minorBidi"/>
              <w:iCs w:val="0"/>
              <w:noProof/>
              <w:sz w:val="28"/>
              <w:szCs w:val="28"/>
            </w:rPr>
          </w:pPr>
          <w:hyperlink w:anchor="_Toc42518698" w:history="1">
            <w:r w:rsidR="007C6317" w:rsidRPr="007C6317">
              <w:rPr>
                <w:rStyle w:val="ac"/>
                <w:noProof/>
                <w:sz w:val="28"/>
                <w:szCs w:val="28"/>
              </w:rPr>
              <w:t>1.3.3</w:t>
            </w:r>
            <w:r w:rsidR="007C6317" w:rsidRPr="007C6317">
              <w:rPr>
                <w:rFonts w:asciiTheme="minorHAnsi" w:eastAsiaTheme="minorEastAsia" w:hAnsiTheme="minorHAnsi" w:cstheme="minorBidi"/>
                <w:iCs w:val="0"/>
                <w:noProof/>
                <w:sz w:val="28"/>
                <w:szCs w:val="28"/>
              </w:rPr>
              <w:tab/>
            </w:r>
            <w:r w:rsidR="007C6317" w:rsidRPr="007C6317">
              <w:rPr>
                <w:rStyle w:val="ac"/>
                <w:noProof/>
                <w:sz w:val="28"/>
                <w:szCs w:val="28"/>
              </w:rPr>
              <w:t>Сравнение сред разработки</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8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35</w:t>
            </w:r>
            <w:r w:rsidR="007C6317" w:rsidRPr="007C6317">
              <w:rPr>
                <w:noProof/>
                <w:webHidden/>
                <w:sz w:val="28"/>
                <w:szCs w:val="28"/>
              </w:rPr>
              <w:fldChar w:fldCharType="end"/>
            </w:r>
          </w:hyperlink>
        </w:p>
        <w:p w14:paraId="7CEDB43A" w14:textId="068FD569" w:rsidR="007C6317" w:rsidRPr="007C6317" w:rsidRDefault="00407EBA">
          <w:pPr>
            <w:pStyle w:val="21"/>
            <w:rPr>
              <w:rFonts w:asciiTheme="minorHAnsi" w:eastAsiaTheme="minorEastAsia" w:hAnsiTheme="minorHAnsi" w:cstheme="minorBidi"/>
              <w:noProof/>
              <w:sz w:val="28"/>
              <w:szCs w:val="28"/>
            </w:rPr>
          </w:pPr>
          <w:hyperlink w:anchor="_Toc42518699" w:history="1">
            <w:r w:rsidR="007C6317" w:rsidRPr="007C6317">
              <w:rPr>
                <w:rStyle w:val="ac"/>
                <w:noProof/>
                <w:sz w:val="28"/>
                <w:szCs w:val="28"/>
              </w:rPr>
              <w:t>1.4</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Выводы по разделу</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699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36</w:t>
            </w:r>
            <w:r w:rsidR="007C6317" w:rsidRPr="007C6317">
              <w:rPr>
                <w:noProof/>
                <w:webHidden/>
                <w:sz w:val="28"/>
                <w:szCs w:val="28"/>
              </w:rPr>
              <w:fldChar w:fldCharType="end"/>
            </w:r>
          </w:hyperlink>
        </w:p>
        <w:p w14:paraId="46281F3D" w14:textId="6F25154D" w:rsidR="007C6317" w:rsidRPr="007C6317" w:rsidRDefault="00407EBA">
          <w:pPr>
            <w:pStyle w:val="11"/>
            <w:rPr>
              <w:rFonts w:asciiTheme="minorHAnsi" w:eastAsiaTheme="minorEastAsia" w:hAnsiTheme="minorHAnsi" w:cstheme="minorBidi"/>
              <w:bCs w:val="0"/>
              <w:noProof/>
              <w:color w:val="auto"/>
              <w:sz w:val="28"/>
              <w:szCs w:val="28"/>
            </w:rPr>
          </w:pPr>
          <w:hyperlink w:anchor="_Toc42518700" w:history="1">
            <w:r w:rsidR="007C6317" w:rsidRPr="007C6317">
              <w:rPr>
                <w:rStyle w:val="ac"/>
                <w:noProof/>
                <w:sz w:val="28"/>
                <w:szCs w:val="28"/>
              </w:rPr>
              <w:t>2</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Цели и задачи работы</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0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38</w:t>
            </w:r>
            <w:r w:rsidR="007C6317" w:rsidRPr="007C6317">
              <w:rPr>
                <w:noProof/>
                <w:webHidden/>
                <w:sz w:val="28"/>
                <w:szCs w:val="28"/>
              </w:rPr>
              <w:fldChar w:fldCharType="end"/>
            </w:r>
          </w:hyperlink>
        </w:p>
        <w:p w14:paraId="0C433EE8" w14:textId="6668D70E" w:rsidR="007C6317" w:rsidRPr="007C6317" w:rsidRDefault="00407EBA">
          <w:pPr>
            <w:pStyle w:val="11"/>
            <w:rPr>
              <w:rFonts w:asciiTheme="minorHAnsi" w:eastAsiaTheme="minorEastAsia" w:hAnsiTheme="minorHAnsi" w:cstheme="minorBidi"/>
              <w:bCs w:val="0"/>
              <w:noProof/>
              <w:color w:val="auto"/>
              <w:sz w:val="28"/>
              <w:szCs w:val="28"/>
            </w:rPr>
          </w:pPr>
          <w:hyperlink w:anchor="_Toc42518701" w:history="1">
            <w:r w:rsidR="007C6317" w:rsidRPr="007C6317">
              <w:rPr>
                <w:rStyle w:val="ac"/>
                <w:noProof/>
                <w:sz w:val="28"/>
                <w:szCs w:val="28"/>
              </w:rPr>
              <w:t>3</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Основная часть. Разработка программного комплекса</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1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39</w:t>
            </w:r>
            <w:r w:rsidR="007C6317" w:rsidRPr="007C6317">
              <w:rPr>
                <w:noProof/>
                <w:webHidden/>
                <w:sz w:val="28"/>
                <w:szCs w:val="28"/>
              </w:rPr>
              <w:fldChar w:fldCharType="end"/>
            </w:r>
          </w:hyperlink>
        </w:p>
        <w:p w14:paraId="0AD0F24C" w14:textId="64CBD2C3" w:rsidR="007C6317" w:rsidRPr="007C6317" w:rsidRDefault="00407EBA">
          <w:pPr>
            <w:pStyle w:val="21"/>
            <w:rPr>
              <w:rFonts w:asciiTheme="minorHAnsi" w:eastAsiaTheme="minorEastAsia" w:hAnsiTheme="minorHAnsi" w:cstheme="minorBidi"/>
              <w:noProof/>
              <w:sz w:val="28"/>
              <w:szCs w:val="28"/>
            </w:rPr>
          </w:pPr>
          <w:hyperlink w:anchor="_Toc42518702" w:history="1">
            <w:r w:rsidR="007C6317" w:rsidRPr="007C6317">
              <w:rPr>
                <w:rStyle w:val="ac"/>
                <w:noProof/>
                <w:sz w:val="28"/>
                <w:szCs w:val="28"/>
              </w:rPr>
              <w:t>3.1</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 xml:space="preserve">Формализованное описание разрабатываемого модуля по поиску научных трудов во внешних источниках баз данных </w:t>
            </w:r>
            <w:r w:rsidR="007C6317" w:rsidRPr="007C6317">
              <w:rPr>
                <w:rStyle w:val="ac"/>
                <w:noProof/>
                <w:sz w:val="28"/>
                <w:szCs w:val="28"/>
                <w:lang w:val="en-US"/>
              </w:rPr>
              <w:t>Scopus</w:t>
            </w:r>
            <w:r w:rsidR="007C6317" w:rsidRPr="007C6317">
              <w:rPr>
                <w:rStyle w:val="ac"/>
                <w:noProof/>
                <w:sz w:val="28"/>
                <w:szCs w:val="28"/>
              </w:rPr>
              <w:t xml:space="preserve">, РИНЦ и </w:t>
            </w:r>
            <w:r w:rsidR="007C6317" w:rsidRPr="007C6317">
              <w:rPr>
                <w:rStyle w:val="ac"/>
                <w:noProof/>
                <w:sz w:val="28"/>
                <w:szCs w:val="28"/>
                <w:lang w:val="en-US"/>
              </w:rPr>
              <w:t>Web</w:t>
            </w:r>
            <w:r w:rsidR="007C6317" w:rsidRPr="007C6317">
              <w:rPr>
                <w:rStyle w:val="ac"/>
                <w:noProof/>
                <w:sz w:val="28"/>
                <w:szCs w:val="28"/>
              </w:rPr>
              <w:t xml:space="preserve"> </w:t>
            </w:r>
            <w:r w:rsidR="007C6317" w:rsidRPr="007C6317">
              <w:rPr>
                <w:rStyle w:val="ac"/>
                <w:noProof/>
                <w:sz w:val="28"/>
                <w:szCs w:val="28"/>
                <w:lang w:val="en-US"/>
              </w:rPr>
              <w:t>Of</w:t>
            </w:r>
            <w:r w:rsidR="007C6317" w:rsidRPr="007C6317">
              <w:rPr>
                <w:rStyle w:val="ac"/>
                <w:noProof/>
                <w:sz w:val="28"/>
                <w:szCs w:val="28"/>
              </w:rPr>
              <w:t xml:space="preserve"> </w:t>
            </w:r>
            <w:r w:rsidR="007C6317" w:rsidRPr="007C6317">
              <w:rPr>
                <w:rStyle w:val="ac"/>
                <w:noProof/>
                <w:sz w:val="28"/>
                <w:szCs w:val="28"/>
                <w:lang w:val="en-US"/>
              </w:rPr>
              <w:t>Science</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2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39</w:t>
            </w:r>
            <w:r w:rsidR="007C6317" w:rsidRPr="007C6317">
              <w:rPr>
                <w:noProof/>
                <w:webHidden/>
                <w:sz w:val="28"/>
                <w:szCs w:val="28"/>
              </w:rPr>
              <w:fldChar w:fldCharType="end"/>
            </w:r>
          </w:hyperlink>
        </w:p>
        <w:p w14:paraId="0CEC00F0" w14:textId="05020751" w:rsidR="007C6317" w:rsidRPr="007C6317" w:rsidRDefault="00407EBA">
          <w:pPr>
            <w:pStyle w:val="21"/>
            <w:rPr>
              <w:rFonts w:asciiTheme="minorHAnsi" w:eastAsiaTheme="minorEastAsia" w:hAnsiTheme="minorHAnsi" w:cstheme="minorBidi"/>
              <w:noProof/>
              <w:sz w:val="28"/>
              <w:szCs w:val="28"/>
            </w:rPr>
          </w:pPr>
          <w:hyperlink w:anchor="_Toc42518703" w:history="1">
            <w:r w:rsidR="007C6317" w:rsidRPr="007C6317">
              <w:rPr>
                <w:rStyle w:val="ac"/>
                <w:noProof/>
                <w:sz w:val="28"/>
                <w:szCs w:val="28"/>
              </w:rPr>
              <w:t>3.2</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3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1</w:t>
            </w:r>
            <w:r w:rsidR="007C6317" w:rsidRPr="007C6317">
              <w:rPr>
                <w:noProof/>
                <w:webHidden/>
                <w:sz w:val="28"/>
                <w:szCs w:val="28"/>
              </w:rPr>
              <w:fldChar w:fldCharType="end"/>
            </w:r>
          </w:hyperlink>
        </w:p>
        <w:p w14:paraId="54ECBAEC" w14:textId="49F52A01" w:rsidR="007C6317" w:rsidRPr="007C6317" w:rsidRDefault="00407EBA">
          <w:pPr>
            <w:pStyle w:val="21"/>
            <w:rPr>
              <w:rFonts w:asciiTheme="minorHAnsi" w:eastAsiaTheme="minorEastAsia" w:hAnsiTheme="minorHAnsi" w:cstheme="minorBidi"/>
              <w:noProof/>
              <w:sz w:val="28"/>
              <w:szCs w:val="28"/>
            </w:rPr>
          </w:pPr>
          <w:hyperlink w:anchor="_Toc42518704" w:history="1">
            <w:r w:rsidR="007C6317" w:rsidRPr="007C6317">
              <w:rPr>
                <w:rStyle w:val="ac"/>
                <w:noProof/>
                <w:sz w:val="28"/>
                <w:szCs w:val="28"/>
              </w:rPr>
              <w:t>3.3</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4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1</w:t>
            </w:r>
            <w:r w:rsidR="007C6317" w:rsidRPr="007C6317">
              <w:rPr>
                <w:noProof/>
                <w:webHidden/>
                <w:sz w:val="28"/>
                <w:szCs w:val="28"/>
              </w:rPr>
              <w:fldChar w:fldCharType="end"/>
            </w:r>
          </w:hyperlink>
        </w:p>
        <w:p w14:paraId="18CBD15E" w14:textId="4361E12B" w:rsidR="007C6317" w:rsidRPr="007C6317" w:rsidRDefault="00407EBA">
          <w:pPr>
            <w:pStyle w:val="21"/>
            <w:rPr>
              <w:rFonts w:asciiTheme="minorHAnsi" w:eastAsiaTheme="minorEastAsia" w:hAnsiTheme="minorHAnsi" w:cstheme="minorBidi"/>
              <w:noProof/>
              <w:sz w:val="28"/>
              <w:szCs w:val="28"/>
            </w:rPr>
          </w:pPr>
          <w:hyperlink w:anchor="_Toc42518705" w:history="1">
            <w:r w:rsidR="007C6317" w:rsidRPr="007C6317">
              <w:rPr>
                <w:rStyle w:val="ac"/>
                <w:noProof/>
                <w:sz w:val="28"/>
                <w:szCs w:val="28"/>
              </w:rPr>
              <w:t>3.4</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Разработка структуры и характеристики информационного обеспечения</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5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3</w:t>
            </w:r>
            <w:r w:rsidR="007C6317" w:rsidRPr="007C6317">
              <w:rPr>
                <w:noProof/>
                <w:webHidden/>
                <w:sz w:val="28"/>
                <w:szCs w:val="28"/>
              </w:rPr>
              <w:fldChar w:fldCharType="end"/>
            </w:r>
          </w:hyperlink>
        </w:p>
        <w:p w14:paraId="5E2BD09F" w14:textId="570E75FD" w:rsidR="007C6317" w:rsidRPr="007C6317" w:rsidRDefault="00407EBA">
          <w:pPr>
            <w:pStyle w:val="21"/>
            <w:rPr>
              <w:rFonts w:asciiTheme="minorHAnsi" w:eastAsiaTheme="minorEastAsia" w:hAnsiTheme="minorHAnsi" w:cstheme="minorBidi"/>
              <w:noProof/>
              <w:sz w:val="28"/>
              <w:szCs w:val="28"/>
            </w:rPr>
          </w:pPr>
          <w:hyperlink w:anchor="_Toc42518706" w:history="1">
            <w:r w:rsidR="007C6317" w:rsidRPr="007C6317">
              <w:rPr>
                <w:rStyle w:val="ac"/>
                <w:noProof/>
                <w:sz w:val="28"/>
                <w:szCs w:val="28"/>
              </w:rPr>
              <w:t>3.5</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Разработка алгоритма решения задачи поиска публикаций авторов в заданных источниках по указанным параметрам поиска</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6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4</w:t>
            </w:r>
            <w:r w:rsidR="007C6317" w:rsidRPr="007C6317">
              <w:rPr>
                <w:noProof/>
                <w:webHidden/>
                <w:sz w:val="28"/>
                <w:szCs w:val="28"/>
              </w:rPr>
              <w:fldChar w:fldCharType="end"/>
            </w:r>
          </w:hyperlink>
        </w:p>
        <w:p w14:paraId="51EF5CEC" w14:textId="583300D1" w:rsidR="007C6317" w:rsidRPr="007C6317" w:rsidRDefault="00407EBA">
          <w:pPr>
            <w:pStyle w:val="21"/>
            <w:rPr>
              <w:rFonts w:asciiTheme="minorHAnsi" w:eastAsiaTheme="minorEastAsia" w:hAnsiTheme="minorHAnsi" w:cstheme="minorBidi"/>
              <w:noProof/>
              <w:sz w:val="28"/>
              <w:szCs w:val="28"/>
            </w:rPr>
          </w:pPr>
          <w:hyperlink w:anchor="_Toc42518707" w:history="1">
            <w:r w:rsidR="007C6317" w:rsidRPr="007C6317">
              <w:rPr>
                <w:rStyle w:val="ac"/>
                <w:noProof/>
                <w:sz w:val="28"/>
                <w:szCs w:val="28"/>
              </w:rPr>
              <w:t>3.6</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Разработка структуры и характеристики интерфейсов пользователей</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7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6</w:t>
            </w:r>
            <w:r w:rsidR="007C6317" w:rsidRPr="007C6317">
              <w:rPr>
                <w:noProof/>
                <w:webHidden/>
                <w:sz w:val="28"/>
                <w:szCs w:val="28"/>
              </w:rPr>
              <w:fldChar w:fldCharType="end"/>
            </w:r>
          </w:hyperlink>
        </w:p>
        <w:p w14:paraId="66CC988F" w14:textId="70AB43F9" w:rsidR="007C6317" w:rsidRPr="007C6317" w:rsidRDefault="00407EBA">
          <w:pPr>
            <w:pStyle w:val="21"/>
            <w:rPr>
              <w:rFonts w:asciiTheme="minorHAnsi" w:eastAsiaTheme="minorEastAsia" w:hAnsiTheme="minorHAnsi" w:cstheme="minorBidi"/>
              <w:noProof/>
              <w:sz w:val="28"/>
              <w:szCs w:val="28"/>
            </w:rPr>
          </w:pPr>
          <w:hyperlink w:anchor="_Toc42518708" w:history="1">
            <w:r w:rsidR="007C6317" w:rsidRPr="007C6317">
              <w:rPr>
                <w:rStyle w:val="ac"/>
                <w:noProof/>
                <w:sz w:val="28"/>
                <w:szCs w:val="28"/>
              </w:rPr>
              <w:t>3.7</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Разработка программного обеспечения для решения задачи</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8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6</w:t>
            </w:r>
            <w:r w:rsidR="007C6317" w:rsidRPr="007C6317">
              <w:rPr>
                <w:noProof/>
                <w:webHidden/>
                <w:sz w:val="28"/>
                <w:szCs w:val="28"/>
              </w:rPr>
              <w:fldChar w:fldCharType="end"/>
            </w:r>
          </w:hyperlink>
        </w:p>
        <w:p w14:paraId="52058316" w14:textId="58D70928" w:rsidR="007C6317" w:rsidRPr="007C6317" w:rsidRDefault="00407EBA">
          <w:pPr>
            <w:pStyle w:val="21"/>
            <w:rPr>
              <w:rFonts w:asciiTheme="minorHAnsi" w:eastAsiaTheme="minorEastAsia" w:hAnsiTheme="minorHAnsi" w:cstheme="minorBidi"/>
              <w:noProof/>
              <w:sz w:val="28"/>
              <w:szCs w:val="28"/>
            </w:rPr>
          </w:pPr>
          <w:hyperlink w:anchor="_Toc42518709" w:history="1">
            <w:r w:rsidR="007C6317" w:rsidRPr="007C6317">
              <w:rPr>
                <w:rStyle w:val="ac"/>
                <w:noProof/>
                <w:sz w:val="28"/>
                <w:szCs w:val="28"/>
              </w:rPr>
              <w:t>3.8</w:t>
            </w:r>
            <w:r w:rsidR="007C6317" w:rsidRPr="007C6317">
              <w:rPr>
                <w:rFonts w:asciiTheme="minorHAnsi" w:eastAsiaTheme="minorEastAsia" w:hAnsiTheme="minorHAnsi" w:cstheme="minorBidi"/>
                <w:noProof/>
                <w:sz w:val="28"/>
                <w:szCs w:val="28"/>
              </w:rPr>
              <w:tab/>
            </w:r>
            <w:r w:rsidR="007C6317" w:rsidRPr="007C6317">
              <w:rPr>
                <w:rStyle w:val="ac"/>
                <w:noProof/>
                <w:sz w:val="28"/>
                <w:szCs w:val="28"/>
              </w:rPr>
              <w:t>Выводы по разделу</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09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7</w:t>
            </w:r>
            <w:r w:rsidR="007C6317" w:rsidRPr="007C6317">
              <w:rPr>
                <w:noProof/>
                <w:webHidden/>
                <w:sz w:val="28"/>
                <w:szCs w:val="28"/>
              </w:rPr>
              <w:fldChar w:fldCharType="end"/>
            </w:r>
          </w:hyperlink>
        </w:p>
        <w:p w14:paraId="3882B45D" w14:textId="78A0BE9C" w:rsidR="007C6317" w:rsidRPr="007C6317" w:rsidRDefault="00407EBA">
          <w:pPr>
            <w:pStyle w:val="11"/>
            <w:rPr>
              <w:rFonts w:asciiTheme="minorHAnsi" w:eastAsiaTheme="minorEastAsia" w:hAnsiTheme="minorHAnsi" w:cstheme="minorBidi"/>
              <w:bCs w:val="0"/>
              <w:noProof/>
              <w:color w:val="auto"/>
              <w:sz w:val="28"/>
              <w:szCs w:val="28"/>
            </w:rPr>
          </w:pPr>
          <w:hyperlink w:anchor="_Toc42518710" w:history="1">
            <w:r w:rsidR="007C6317" w:rsidRPr="007C6317">
              <w:rPr>
                <w:rStyle w:val="ac"/>
                <w:noProof/>
                <w:sz w:val="28"/>
                <w:szCs w:val="28"/>
              </w:rPr>
              <w:t>4</w:t>
            </w:r>
            <w:r w:rsidR="007C6317" w:rsidRPr="007C6317">
              <w:rPr>
                <w:rFonts w:asciiTheme="minorHAnsi" w:eastAsiaTheme="minorEastAsia" w:hAnsiTheme="minorHAnsi" w:cstheme="minorBidi"/>
                <w:bCs w:val="0"/>
                <w:noProof/>
                <w:color w:val="auto"/>
                <w:sz w:val="28"/>
                <w:szCs w:val="28"/>
              </w:rPr>
              <w:tab/>
            </w:r>
            <w:r w:rsidR="007C6317" w:rsidRPr="007C6317">
              <w:rPr>
                <w:rStyle w:val="ac"/>
                <w:noProof/>
                <w:sz w:val="28"/>
                <w:szCs w:val="28"/>
              </w:rPr>
              <w:t>Тестирование системы на примере поиска инновационных разработок полимерного производства группы компаний ООО «Клекнер Пентапласт Рус»</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0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49</w:t>
            </w:r>
            <w:r w:rsidR="007C6317" w:rsidRPr="007C6317">
              <w:rPr>
                <w:noProof/>
                <w:webHidden/>
                <w:sz w:val="28"/>
                <w:szCs w:val="28"/>
              </w:rPr>
              <w:fldChar w:fldCharType="end"/>
            </w:r>
          </w:hyperlink>
        </w:p>
        <w:p w14:paraId="094E37AB" w14:textId="7FB38D0D" w:rsidR="007C6317" w:rsidRPr="007C6317" w:rsidRDefault="00407EBA">
          <w:pPr>
            <w:pStyle w:val="11"/>
            <w:rPr>
              <w:rFonts w:asciiTheme="minorHAnsi" w:eastAsiaTheme="minorEastAsia" w:hAnsiTheme="minorHAnsi" w:cstheme="minorBidi"/>
              <w:bCs w:val="0"/>
              <w:noProof/>
              <w:color w:val="auto"/>
              <w:sz w:val="28"/>
              <w:szCs w:val="28"/>
            </w:rPr>
          </w:pPr>
          <w:hyperlink w:anchor="_Toc42518711" w:history="1">
            <w:r w:rsidR="007C6317" w:rsidRPr="007C6317">
              <w:rPr>
                <w:rStyle w:val="ac"/>
                <w:noProof/>
                <w:sz w:val="28"/>
                <w:szCs w:val="28"/>
              </w:rPr>
              <w:t>ВЫВОДЫ ПО РАБОТЕ</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1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52</w:t>
            </w:r>
            <w:r w:rsidR="007C6317" w:rsidRPr="007C6317">
              <w:rPr>
                <w:noProof/>
                <w:webHidden/>
                <w:sz w:val="28"/>
                <w:szCs w:val="28"/>
              </w:rPr>
              <w:fldChar w:fldCharType="end"/>
            </w:r>
          </w:hyperlink>
        </w:p>
        <w:p w14:paraId="18BA5378" w14:textId="2FC1FC38" w:rsidR="007C6317" w:rsidRPr="007C6317" w:rsidRDefault="00407EBA">
          <w:pPr>
            <w:pStyle w:val="11"/>
            <w:rPr>
              <w:rFonts w:asciiTheme="minorHAnsi" w:eastAsiaTheme="minorEastAsia" w:hAnsiTheme="minorHAnsi" w:cstheme="minorBidi"/>
              <w:bCs w:val="0"/>
              <w:noProof/>
              <w:color w:val="auto"/>
              <w:sz w:val="28"/>
              <w:szCs w:val="28"/>
            </w:rPr>
          </w:pPr>
          <w:hyperlink w:anchor="_Toc42518712" w:history="1">
            <w:r w:rsidR="007C6317" w:rsidRPr="007C6317">
              <w:rPr>
                <w:rStyle w:val="ac"/>
                <w:noProof/>
                <w:sz w:val="28"/>
                <w:szCs w:val="28"/>
              </w:rPr>
              <w:t>СПИСОК И</w:t>
            </w:r>
            <w:r w:rsidR="007C6317" w:rsidRPr="007C6317">
              <w:rPr>
                <w:rStyle w:val="ac"/>
                <w:noProof/>
                <w:sz w:val="28"/>
                <w:szCs w:val="28"/>
              </w:rPr>
              <w:t>С</w:t>
            </w:r>
            <w:r w:rsidR="007C6317" w:rsidRPr="007C6317">
              <w:rPr>
                <w:rStyle w:val="ac"/>
                <w:noProof/>
                <w:sz w:val="28"/>
                <w:szCs w:val="28"/>
              </w:rPr>
              <w:t>ПОЛЬЗОВАННЫХ ИСТОЧНИКО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2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53</w:t>
            </w:r>
            <w:r w:rsidR="007C6317" w:rsidRPr="007C6317">
              <w:rPr>
                <w:noProof/>
                <w:webHidden/>
                <w:sz w:val="28"/>
                <w:szCs w:val="28"/>
              </w:rPr>
              <w:fldChar w:fldCharType="end"/>
            </w:r>
          </w:hyperlink>
        </w:p>
        <w:p w14:paraId="3F20ECD9" w14:textId="5265E9BD" w:rsidR="007C6317" w:rsidRPr="007C6317" w:rsidRDefault="00407EBA">
          <w:pPr>
            <w:pStyle w:val="11"/>
            <w:rPr>
              <w:rFonts w:asciiTheme="minorHAnsi" w:eastAsiaTheme="minorEastAsia" w:hAnsiTheme="minorHAnsi" w:cstheme="minorBidi"/>
              <w:bCs w:val="0"/>
              <w:noProof/>
              <w:color w:val="auto"/>
              <w:sz w:val="28"/>
              <w:szCs w:val="28"/>
            </w:rPr>
          </w:pPr>
          <w:hyperlink w:anchor="_Toc42518713" w:history="1">
            <w:r w:rsidR="007C6317" w:rsidRPr="007C6317">
              <w:rPr>
                <w:rStyle w:val="ac"/>
                <w:noProof/>
                <w:sz w:val="28"/>
                <w:szCs w:val="28"/>
              </w:rPr>
              <w:t>ПРИЛОЖЕНИЕ А</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3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56</w:t>
            </w:r>
            <w:r w:rsidR="007C6317" w:rsidRPr="007C6317">
              <w:rPr>
                <w:noProof/>
                <w:webHidden/>
                <w:sz w:val="28"/>
                <w:szCs w:val="28"/>
              </w:rPr>
              <w:fldChar w:fldCharType="end"/>
            </w:r>
          </w:hyperlink>
        </w:p>
        <w:p w14:paraId="6D2B1AE5" w14:textId="5C554548" w:rsidR="007C6317" w:rsidRPr="007C6317" w:rsidRDefault="00407EBA">
          <w:pPr>
            <w:pStyle w:val="11"/>
            <w:rPr>
              <w:rFonts w:asciiTheme="minorHAnsi" w:eastAsiaTheme="minorEastAsia" w:hAnsiTheme="minorHAnsi" w:cstheme="minorBidi"/>
              <w:bCs w:val="0"/>
              <w:noProof/>
              <w:color w:val="auto"/>
              <w:sz w:val="28"/>
              <w:szCs w:val="28"/>
            </w:rPr>
          </w:pPr>
          <w:hyperlink w:anchor="_Toc42518714" w:history="1">
            <w:r w:rsidR="007C6317" w:rsidRPr="007C6317">
              <w:rPr>
                <w:rStyle w:val="ac"/>
                <w:noProof/>
                <w:sz w:val="28"/>
                <w:szCs w:val="28"/>
              </w:rPr>
              <w:t>ПРИЛОЖЕНИЕ Б</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4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58</w:t>
            </w:r>
            <w:r w:rsidR="007C6317" w:rsidRPr="007C6317">
              <w:rPr>
                <w:noProof/>
                <w:webHidden/>
                <w:sz w:val="28"/>
                <w:szCs w:val="28"/>
              </w:rPr>
              <w:fldChar w:fldCharType="end"/>
            </w:r>
          </w:hyperlink>
        </w:p>
        <w:p w14:paraId="3A86F170" w14:textId="65606F78" w:rsidR="007C6317" w:rsidRPr="007C6317" w:rsidRDefault="00407EBA">
          <w:pPr>
            <w:pStyle w:val="11"/>
            <w:rPr>
              <w:rFonts w:asciiTheme="minorHAnsi" w:eastAsiaTheme="minorEastAsia" w:hAnsiTheme="minorHAnsi" w:cstheme="minorBidi"/>
              <w:bCs w:val="0"/>
              <w:noProof/>
              <w:color w:val="auto"/>
              <w:sz w:val="28"/>
              <w:szCs w:val="28"/>
            </w:rPr>
          </w:pPr>
          <w:hyperlink w:anchor="_Toc42518717" w:history="1">
            <w:r w:rsidR="007C6317" w:rsidRPr="007C6317">
              <w:rPr>
                <w:rStyle w:val="ac"/>
                <w:noProof/>
                <w:sz w:val="28"/>
                <w:szCs w:val="28"/>
              </w:rPr>
              <w:t>ПРИЛОЖЕНИЕ В</w:t>
            </w:r>
            <w:r w:rsidR="007C6317" w:rsidRPr="007C6317">
              <w:rPr>
                <w:noProof/>
                <w:webHidden/>
                <w:sz w:val="28"/>
                <w:szCs w:val="28"/>
              </w:rPr>
              <w:tab/>
            </w:r>
            <w:r w:rsidR="007C6317" w:rsidRPr="007C6317">
              <w:rPr>
                <w:noProof/>
                <w:webHidden/>
                <w:sz w:val="28"/>
                <w:szCs w:val="28"/>
              </w:rPr>
              <w:fldChar w:fldCharType="begin"/>
            </w:r>
            <w:r w:rsidR="007C6317" w:rsidRPr="007C6317">
              <w:rPr>
                <w:noProof/>
                <w:webHidden/>
                <w:sz w:val="28"/>
                <w:szCs w:val="28"/>
              </w:rPr>
              <w:instrText xml:space="preserve"> PAGEREF _Toc42518717 \h </w:instrText>
            </w:r>
            <w:r w:rsidR="007C6317" w:rsidRPr="007C6317">
              <w:rPr>
                <w:noProof/>
                <w:webHidden/>
                <w:sz w:val="28"/>
                <w:szCs w:val="28"/>
              </w:rPr>
            </w:r>
            <w:r w:rsidR="007C6317" w:rsidRPr="007C6317">
              <w:rPr>
                <w:noProof/>
                <w:webHidden/>
                <w:sz w:val="28"/>
                <w:szCs w:val="28"/>
              </w:rPr>
              <w:fldChar w:fldCharType="separate"/>
            </w:r>
            <w:r w:rsidR="00AD34B8">
              <w:rPr>
                <w:noProof/>
                <w:webHidden/>
                <w:sz w:val="28"/>
                <w:szCs w:val="28"/>
              </w:rPr>
              <w:t>71</w:t>
            </w:r>
            <w:r w:rsidR="007C6317" w:rsidRPr="007C6317">
              <w:rPr>
                <w:noProof/>
                <w:webHidden/>
                <w:sz w:val="28"/>
                <w:szCs w:val="28"/>
              </w:rPr>
              <w:fldChar w:fldCharType="end"/>
            </w:r>
          </w:hyperlink>
        </w:p>
        <w:p w14:paraId="238AF8EF" w14:textId="7E2B95CA" w:rsidR="005C186B" w:rsidRDefault="005C186B" w:rsidP="005D6AC9">
          <w:pPr>
            <w:spacing w:before="40" w:after="40" w:line="360" w:lineRule="auto"/>
          </w:pPr>
          <w:r w:rsidRPr="007C6317">
            <w:rPr>
              <w:b/>
              <w:bCs/>
              <w:color w:val="000000" w:themeColor="text1"/>
              <w:sz w:val="28"/>
              <w:szCs w:val="28"/>
            </w:rPr>
            <w:fldChar w:fldCharType="end"/>
          </w:r>
        </w:p>
      </w:sdtContent>
    </w:sdt>
    <w:p w14:paraId="3FAD446D" w14:textId="1A32C792" w:rsidR="006D1DEB" w:rsidRDefault="006D1DEB" w:rsidP="005C186B">
      <w:pPr>
        <w:spacing w:after="160" w:line="259" w:lineRule="auto"/>
      </w:pPr>
      <w:r>
        <w:br w:type="page"/>
      </w:r>
    </w:p>
    <w:p w14:paraId="6F2C9A27" w14:textId="421571EB"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2518686"/>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4BC02002" w14:textId="77777777" w:rsidR="004F3EA5" w:rsidRPr="004F3EA5" w:rsidRDefault="004F3EA5" w:rsidP="004F3EA5"/>
    <w:p w14:paraId="7FEC89CF" w14:textId="1E51F337" w:rsidR="004A17CE" w:rsidRPr="004A17CE" w:rsidRDefault="004A17CE" w:rsidP="0077511C">
      <w:pPr>
        <w:pStyle w:val="TEXT"/>
      </w:pPr>
      <w:r>
        <w:t>В настоящем отчете о ВКР применяются следующие сокращения и обозначения:</w:t>
      </w:r>
    </w:p>
    <w:p w14:paraId="1244ABFF" w14:textId="77777777" w:rsidR="00B96FCD" w:rsidRPr="00304016" w:rsidRDefault="00B96FCD" w:rsidP="0077511C">
      <w:pPr>
        <w:spacing w:line="360" w:lineRule="auto"/>
        <w:ind w:hanging="105"/>
        <w:rPr>
          <w:sz w:val="28"/>
        </w:rPr>
      </w:pPr>
      <w:r w:rsidRPr="004A17CE">
        <w:rPr>
          <w:sz w:val="28"/>
        </w:rPr>
        <w:t>АС</w:t>
      </w:r>
      <w:r>
        <w:rPr>
          <w:sz w:val="28"/>
        </w:rPr>
        <w:t xml:space="preserve"> </w:t>
      </w:r>
      <w:r w:rsidRPr="00304016">
        <w:rPr>
          <w:sz w:val="28"/>
        </w:rPr>
        <w:t>– автоматизированная система</w:t>
      </w:r>
    </w:p>
    <w:p w14:paraId="6F871686" w14:textId="77777777" w:rsidR="00B96FCD" w:rsidRPr="00304016" w:rsidRDefault="00B96FCD" w:rsidP="0077511C">
      <w:pPr>
        <w:spacing w:line="360" w:lineRule="auto"/>
        <w:ind w:hanging="105"/>
        <w:rPr>
          <w:sz w:val="28"/>
        </w:rPr>
      </w:pPr>
      <w:r w:rsidRPr="004A17CE">
        <w:rPr>
          <w:sz w:val="28"/>
        </w:rPr>
        <w:t>АСУ ТП</w:t>
      </w:r>
      <w:r>
        <w:rPr>
          <w:sz w:val="28"/>
        </w:rPr>
        <w:t xml:space="preserve"> </w:t>
      </w:r>
      <w:r w:rsidRPr="00304016">
        <w:rPr>
          <w:sz w:val="28"/>
        </w:rPr>
        <w:t>– автоматизированная система технологического процесса</w:t>
      </w:r>
    </w:p>
    <w:p w14:paraId="2C77F80F" w14:textId="77777777" w:rsidR="00B96FCD" w:rsidRPr="00304016" w:rsidRDefault="00B96FCD" w:rsidP="0077511C">
      <w:pPr>
        <w:spacing w:line="360" w:lineRule="auto"/>
        <w:ind w:hanging="105"/>
        <w:rPr>
          <w:sz w:val="28"/>
        </w:rPr>
      </w:pPr>
      <w:r w:rsidRPr="004A17CE">
        <w:rPr>
          <w:sz w:val="28"/>
        </w:rPr>
        <w:t>БД</w:t>
      </w:r>
      <w:r>
        <w:rPr>
          <w:sz w:val="28"/>
        </w:rPr>
        <w:t xml:space="preserve"> </w:t>
      </w:r>
      <w:r w:rsidRPr="00304016">
        <w:rPr>
          <w:sz w:val="28"/>
        </w:rPr>
        <w:t>– база данных</w:t>
      </w:r>
    </w:p>
    <w:p w14:paraId="11742826" w14:textId="77777777" w:rsidR="00B96FCD" w:rsidRPr="00304016" w:rsidRDefault="00B96FCD" w:rsidP="0077511C">
      <w:pPr>
        <w:spacing w:line="360" w:lineRule="auto"/>
        <w:ind w:hanging="105"/>
        <w:rPr>
          <w:sz w:val="28"/>
        </w:rPr>
      </w:pPr>
      <w:r w:rsidRPr="004A17CE">
        <w:rPr>
          <w:sz w:val="28"/>
        </w:rPr>
        <w:t>ГИС</w:t>
      </w:r>
      <w:r>
        <w:rPr>
          <w:sz w:val="28"/>
        </w:rPr>
        <w:t xml:space="preserve"> </w:t>
      </w:r>
      <w:r w:rsidRPr="00304016">
        <w:rPr>
          <w:sz w:val="28"/>
        </w:rPr>
        <w:t>– геоинформационная система</w:t>
      </w:r>
    </w:p>
    <w:p w14:paraId="30350555" w14:textId="77777777" w:rsidR="00B96FCD" w:rsidRPr="00304016" w:rsidRDefault="00B96FCD" w:rsidP="0077511C">
      <w:pPr>
        <w:spacing w:line="360" w:lineRule="auto"/>
        <w:ind w:hanging="105"/>
        <w:rPr>
          <w:sz w:val="28"/>
        </w:rPr>
      </w:pPr>
      <w:r w:rsidRPr="004A17CE">
        <w:rPr>
          <w:sz w:val="28"/>
        </w:rPr>
        <w:t>ИТ</w:t>
      </w:r>
      <w:r>
        <w:rPr>
          <w:sz w:val="28"/>
        </w:rPr>
        <w:t xml:space="preserve"> </w:t>
      </w:r>
      <w:r w:rsidRPr="00304016">
        <w:rPr>
          <w:sz w:val="28"/>
        </w:rPr>
        <w:t>– информационные технологии</w:t>
      </w:r>
    </w:p>
    <w:p w14:paraId="7D1A6B50" w14:textId="77777777" w:rsidR="00B96FCD" w:rsidRPr="00304016" w:rsidRDefault="00B96FCD" w:rsidP="0077511C">
      <w:pPr>
        <w:spacing w:line="360" w:lineRule="auto"/>
        <w:ind w:hanging="105"/>
        <w:rPr>
          <w:sz w:val="28"/>
        </w:rPr>
      </w:pPr>
      <w:r w:rsidRPr="004A17CE">
        <w:rPr>
          <w:sz w:val="28"/>
        </w:rPr>
        <w:t>ООП</w:t>
      </w:r>
      <w:r>
        <w:rPr>
          <w:sz w:val="28"/>
        </w:rPr>
        <w:t xml:space="preserve"> </w:t>
      </w:r>
      <w:r w:rsidRPr="00304016">
        <w:rPr>
          <w:sz w:val="28"/>
        </w:rPr>
        <w:t>– объектно-ориентированное программирование</w:t>
      </w:r>
    </w:p>
    <w:p w14:paraId="7993C94E" w14:textId="77777777" w:rsidR="00B96FCD" w:rsidRPr="009440BA" w:rsidRDefault="00B96FCD" w:rsidP="0077511C">
      <w:pPr>
        <w:spacing w:line="360" w:lineRule="auto"/>
        <w:ind w:hanging="105"/>
        <w:rPr>
          <w:sz w:val="28"/>
        </w:rPr>
      </w:pPr>
      <w:r w:rsidRPr="004A17CE">
        <w:rPr>
          <w:sz w:val="28"/>
        </w:rPr>
        <w:t>ПК</w:t>
      </w:r>
      <w:r>
        <w:rPr>
          <w:sz w:val="28"/>
        </w:rPr>
        <w:t xml:space="preserve"> </w:t>
      </w:r>
      <w:r w:rsidRPr="009440BA">
        <w:rPr>
          <w:sz w:val="28"/>
        </w:rPr>
        <w:t xml:space="preserve">– </w:t>
      </w:r>
      <w:r w:rsidRPr="00304016">
        <w:rPr>
          <w:sz w:val="28"/>
        </w:rPr>
        <w:t>персональный компьютер</w:t>
      </w:r>
    </w:p>
    <w:p w14:paraId="359EAF3F" w14:textId="77777777" w:rsidR="00B96FCD" w:rsidRPr="00304016" w:rsidRDefault="00B96FCD" w:rsidP="0077511C">
      <w:pPr>
        <w:spacing w:line="360" w:lineRule="auto"/>
        <w:ind w:hanging="105"/>
        <w:rPr>
          <w:sz w:val="28"/>
        </w:rPr>
      </w:pPr>
      <w:r w:rsidRPr="004A17CE">
        <w:rPr>
          <w:sz w:val="28"/>
        </w:rPr>
        <w:t>ПО</w:t>
      </w:r>
      <w:r>
        <w:rPr>
          <w:sz w:val="28"/>
        </w:rPr>
        <w:t xml:space="preserve"> </w:t>
      </w:r>
      <w:r w:rsidRPr="00304016">
        <w:rPr>
          <w:sz w:val="28"/>
        </w:rPr>
        <w:t>– программное обеспечение</w:t>
      </w:r>
    </w:p>
    <w:p w14:paraId="23B5CBBF" w14:textId="77777777" w:rsidR="00B96FCD" w:rsidRPr="00304016" w:rsidRDefault="00B96FCD" w:rsidP="0077511C">
      <w:pPr>
        <w:spacing w:line="360" w:lineRule="auto"/>
        <w:ind w:hanging="105"/>
        <w:rPr>
          <w:sz w:val="28"/>
        </w:rPr>
      </w:pPr>
      <w:r w:rsidRPr="004A17CE">
        <w:rPr>
          <w:sz w:val="28"/>
        </w:rPr>
        <w:t>СУБД</w:t>
      </w:r>
      <w:r>
        <w:rPr>
          <w:sz w:val="28"/>
        </w:rPr>
        <w:t xml:space="preserve"> </w:t>
      </w:r>
      <w:r w:rsidRPr="00304016">
        <w:rPr>
          <w:sz w:val="28"/>
        </w:rPr>
        <w:t>– система управления базами данных</w:t>
      </w:r>
    </w:p>
    <w:p w14:paraId="10561949" w14:textId="77777777" w:rsidR="00B96FCD" w:rsidRPr="00304016" w:rsidRDefault="00B96FCD" w:rsidP="0077511C">
      <w:pPr>
        <w:spacing w:line="360" w:lineRule="auto"/>
        <w:ind w:hanging="105"/>
        <w:rPr>
          <w:sz w:val="28"/>
        </w:rPr>
      </w:pPr>
      <w:r w:rsidRPr="004A17CE">
        <w:rPr>
          <w:sz w:val="28"/>
        </w:rPr>
        <w:t>ЭВМ</w:t>
      </w:r>
      <w:r>
        <w:rPr>
          <w:sz w:val="28"/>
        </w:rPr>
        <w:t xml:space="preserve"> </w:t>
      </w:r>
      <w:r w:rsidRPr="00304016">
        <w:rPr>
          <w:sz w:val="28"/>
        </w:rPr>
        <w:t>– электронно-вычислительная машина</w:t>
      </w:r>
    </w:p>
    <w:p w14:paraId="72ED8A35" w14:textId="77777777" w:rsidR="00B96FCD" w:rsidRDefault="00B96FCD" w:rsidP="0077511C">
      <w:pPr>
        <w:spacing w:line="360" w:lineRule="auto"/>
        <w:ind w:hanging="105"/>
        <w:rPr>
          <w:sz w:val="28"/>
        </w:rPr>
      </w:pPr>
      <w:r w:rsidRPr="004A17CE">
        <w:rPr>
          <w:sz w:val="28"/>
        </w:rPr>
        <w:t>API</w:t>
      </w:r>
      <w:r>
        <w:rPr>
          <w:sz w:val="28"/>
        </w:rPr>
        <w:t xml:space="preserve"> </w:t>
      </w:r>
      <w:r w:rsidRPr="00304016">
        <w:rPr>
          <w:sz w:val="28"/>
        </w:rPr>
        <w:t>– интерфейс</w:t>
      </w:r>
      <w:r w:rsidRPr="009440BA">
        <w:rPr>
          <w:sz w:val="28"/>
        </w:rPr>
        <w:t xml:space="preserve"> </w:t>
      </w:r>
      <w:r w:rsidRPr="00304016">
        <w:rPr>
          <w:sz w:val="28"/>
        </w:rPr>
        <w:t>прикладного</w:t>
      </w:r>
      <w:r w:rsidRPr="009440BA">
        <w:rPr>
          <w:sz w:val="28"/>
        </w:rPr>
        <w:t xml:space="preserve"> </w:t>
      </w:r>
      <w:r w:rsidRPr="00304016">
        <w:rPr>
          <w:sz w:val="28"/>
        </w:rPr>
        <w:t>программирования</w:t>
      </w:r>
    </w:p>
    <w:p w14:paraId="2690B627" w14:textId="1DDC1003" w:rsidR="003070A1" w:rsidRPr="00B96FCD" w:rsidRDefault="00B96FCD" w:rsidP="0077511C">
      <w:pPr>
        <w:spacing w:line="360" w:lineRule="auto"/>
        <w:ind w:hanging="105"/>
        <w:rPr>
          <w:sz w:val="28"/>
        </w:rPr>
      </w:pPr>
      <w:r w:rsidRPr="004A17CE">
        <w:rPr>
          <w:sz w:val="28"/>
        </w:rPr>
        <w:t>UML</w:t>
      </w:r>
      <w:r>
        <w:rPr>
          <w:sz w:val="28"/>
        </w:rPr>
        <w:t xml:space="preserve"> </w:t>
      </w:r>
      <w:r w:rsidRPr="00304016">
        <w:rPr>
          <w:sz w:val="28"/>
        </w:rPr>
        <w:t>– унифицированный язык моделирования</w:t>
      </w:r>
    </w:p>
    <w:p w14:paraId="1BD40159" w14:textId="2F446BF1" w:rsidR="003070A1" w:rsidRDefault="003070A1">
      <w:pPr>
        <w:spacing w:after="160" w:line="259" w:lineRule="auto"/>
      </w:pPr>
      <w:r>
        <w:br w:type="page"/>
      </w:r>
    </w:p>
    <w:p w14:paraId="6EEDCC02" w14:textId="37174229" w:rsidR="003070A1" w:rsidRDefault="003070A1" w:rsidP="00BF2B48">
      <w:pPr>
        <w:pStyle w:val="1"/>
        <w:numPr>
          <w:ilvl w:val="0"/>
          <w:numId w:val="0"/>
        </w:numPr>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2518687"/>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25202A1" w14:textId="77777777" w:rsidR="00BF2B48" w:rsidRPr="00BF2B48" w:rsidRDefault="00BF2B48" w:rsidP="00BF2B48"/>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2518688"/>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30E0FB4C" w14:textId="7CBE8953" w:rsidR="004F3EA5" w:rsidRPr="004F3EA5" w:rsidRDefault="00304016" w:rsidP="004F3EA5">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2518689"/>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2C1E07EF" w:rsidR="003508EB" w:rsidRDefault="003508EB" w:rsidP="003508EB">
      <w:pPr>
        <w:pStyle w:val="TEXT"/>
      </w:pPr>
      <w:r>
        <w:t>Функциональные подсистемы ГИС могут быть представлены в следующем составе: управления базами данных</w:t>
      </w:r>
      <w:r w:rsidR="00955072">
        <w:t>,</w:t>
      </w:r>
      <w:r>
        <w:t xml:space="preserve"> накопления и обработки</w:t>
      </w:r>
      <w:r w:rsidR="00955072">
        <w:t>,</w:t>
      </w:r>
      <w:r>
        <w:t xml:space="preserve"> анализа</w:t>
      </w:r>
      <w:r w:rsidR="00955072">
        <w:t>,</w:t>
      </w:r>
      <w:r>
        <w:t xml:space="preserve">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1DA8C865" w:rsid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6F1C8702" w14:textId="77777777" w:rsidR="00BF2B48" w:rsidRPr="003508EB" w:rsidRDefault="00BF2B48" w:rsidP="000159B7">
      <w:pPr>
        <w:pStyle w:val="TEXT"/>
      </w:pPr>
    </w:p>
    <w:p w14:paraId="624DBE59" w14:textId="64C2A466" w:rsidR="004F3EA5" w:rsidRPr="00B114B1" w:rsidRDefault="00304016" w:rsidP="004F3EA5">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2518690"/>
      <w:r>
        <w:t xml:space="preserve">Обзор </w:t>
      </w:r>
      <w:r>
        <w:rPr>
          <w:lang w:val="en-US"/>
        </w:rPr>
        <w:t>ArcGIS</w:t>
      </w:r>
      <w:bookmarkEnd w:id="58"/>
      <w:bookmarkEnd w:id="59"/>
      <w:bookmarkEnd w:id="60"/>
      <w:bookmarkEnd w:id="61"/>
      <w:bookmarkEnd w:id="62"/>
      <w:bookmarkEnd w:id="63"/>
      <w:bookmarkEnd w:id="64"/>
      <w:bookmarkEnd w:id="65"/>
    </w:p>
    <w:p w14:paraId="056E97EC" w14:textId="23E0BFE7" w:rsidR="007E26E5" w:rsidRPr="00D01E0C" w:rsidRDefault="008D07E8" w:rsidP="007E26E5">
      <w:pPr>
        <w:pStyle w:val="TEXT"/>
      </w:pPr>
      <w:r>
        <w:t xml:space="preserve">ГИС </w:t>
      </w:r>
      <w:r w:rsidR="007E26E5" w:rsidRPr="007E26E5">
        <w:rPr>
          <w:lang w:val="en-US"/>
        </w:rPr>
        <w:t>ArcGIS</w:t>
      </w:r>
      <w:r w:rsidR="007E26E5"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w:t>
      </w:r>
      <w:proofErr w:type="spellStart"/>
      <w:r w:rsidR="007E26E5" w:rsidRPr="00D01E0C">
        <w:t>геоданными</w:t>
      </w:r>
      <w:proofErr w:type="spellEnd"/>
      <w:r w:rsidR="007E26E5" w:rsidRPr="00D01E0C">
        <w:t xml:space="preserve"> изображениями, а также совместный доступ к пространственной информации [5].</w:t>
      </w:r>
    </w:p>
    <w:p w14:paraId="7EC6FD37" w14:textId="4B31B3B7" w:rsidR="007E26E5"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4CC83DBC" w14:textId="77777777" w:rsidR="008857A2" w:rsidRPr="00D01E0C" w:rsidRDefault="008857A2" w:rsidP="007E26E5">
      <w:pPr>
        <w:pStyle w:val="TEXT"/>
      </w:pPr>
    </w:p>
    <w:p w14:paraId="159ECA0D" w14:textId="77777777" w:rsidR="00D01E0C" w:rsidRDefault="00D01E0C" w:rsidP="008857A2">
      <w:pPr>
        <w:pStyle w:val="TEXT"/>
        <w:keepNext/>
        <w:ind w:firstLine="0"/>
        <w:jc w:val="center"/>
      </w:pPr>
      <w:r>
        <w:rPr>
          <w:noProof/>
        </w:rPr>
        <w:drawing>
          <wp:inline distT="0" distB="0" distL="0" distR="0" wp14:anchorId="3D52FDFA" wp14:editId="3903507A">
            <wp:extent cx="5897053" cy="3190240"/>
            <wp:effectExtent l="0" t="0" r="889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70962" cy="3230224"/>
                    </a:xfrm>
                    <a:prstGeom prst="rect">
                      <a:avLst/>
                    </a:prstGeom>
                    <a:noFill/>
                    <a:ln>
                      <a:noFill/>
                    </a:ln>
                  </pic:spPr>
                </pic:pic>
              </a:graphicData>
            </a:graphic>
          </wp:inline>
        </w:drawing>
      </w:r>
    </w:p>
    <w:p w14:paraId="56CA353C" w14:textId="013A35AF" w:rsidR="001431CC" w:rsidRPr="00B1436F" w:rsidRDefault="00D01E0C" w:rsidP="00FA029F">
      <w:pPr>
        <w:pStyle w:val="af4"/>
        <w:rPr>
          <w:iCs w:val="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1</w:t>
      </w:r>
      <w:r w:rsidR="00407EBA">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3B479E05"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r w:rsidR="00955072">
        <w:t>,</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3713A407" w:rsidR="007E26E5" w:rsidRDefault="007E26E5" w:rsidP="007E26E5">
      <w:pPr>
        <w:pStyle w:val="TEXT"/>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w:t>
      </w:r>
      <w:r w:rsidR="00923A82">
        <w:t>5</w:t>
      </w:r>
      <w:r w:rsidRPr="00D01E0C">
        <w:t xml:space="preserve">].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w:t>
      </w:r>
      <w:r w:rsidR="00923A82">
        <w:t>5</w:t>
      </w:r>
      <w:r w:rsidRPr="00D01E0C">
        <w:t xml:space="preserve">]. </w:t>
      </w:r>
      <w:r w:rsidRPr="00E204F1">
        <w:t>Пример интерфейса представлен на рисунке 2:</w:t>
      </w:r>
    </w:p>
    <w:p w14:paraId="07886FE5" w14:textId="77777777" w:rsidR="008857A2" w:rsidRPr="00E204F1" w:rsidRDefault="008857A2" w:rsidP="007E26E5">
      <w:pPr>
        <w:pStyle w:val="TEXT"/>
      </w:pPr>
    </w:p>
    <w:p w14:paraId="07C23878" w14:textId="77777777" w:rsidR="00D01E0C" w:rsidRDefault="00D01E0C" w:rsidP="008857A2">
      <w:pPr>
        <w:pStyle w:val="TEXT"/>
        <w:keepNext/>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4"/>
        <w:rPr>
          <w:lang w:val="en-US"/>
        </w:rPr>
      </w:pPr>
      <w:r>
        <w:t xml:space="preserve">Рисунок </w:t>
      </w:r>
      <w:r w:rsidR="00407EBA">
        <w:fldChar w:fldCharType="begin"/>
      </w:r>
      <w:r w:rsidR="00407EBA">
        <w:instrText xml:space="preserve"> SEQ Рисунок \* ARABIC </w:instrText>
      </w:r>
      <w:r w:rsidR="00407EBA">
        <w:fldChar w:fldCharType="separate"/>
      </w:r>
      <w:r w:rsidR="00402336">
        <w:rPr>
          <w:noProof/>
        </w:rPr>
        <w:t>2</w:t>
      </w:r>
      <w:r w:rsidR="00407EBA">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25D71E33" w14:textId="4A17D069" w:rsidR="004F3EA5" w:rsidRPr="004F3EA5" w:rsidRDefault="00304016" w:rsidP="004F3EA5">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2518691"/>
      <w:r>
        <w:lastRenderedPageBreak/>
        <w:t>Обзор 2ГИС</w:t>
      </w:r>
      <w:bookmarkEnd w:id="66"/>
      <w:bookmarkEnd w:id="67"/>
      <w:bookmarkEnd w:id="68"/>
      <w:bookmarkEnd w:id="69"/>
      <w:bookmarkEnd w:id="70"/>
      <w:bookmarkEnd w:id="71"/>
      <w:bookmarkEnd w:id="72"/>
      <w:bookmarkEnd w:id="73"/>
    </w:p>
    <w:p w14:paraId="5917BBE6" w14:textId="0D79147A" w:rsidR="00355403" w:rsidRDefault="009E66AB" w:rsidP="00355403">
      <w:pPr>
        <w:pStyle w:val="TEXT"/>
      </w:pPr>
      <w:r>
        <w:t xml:space="preserve">ГИС </w:t>
      </w:r>
      <w:r w:rsidR="00355403">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38F52F5D"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3126C300" w14:textId="77777777" w:rsidR="008857A2" w:rsidRDefault="008857A2" w:rsidP="00355403">
      <w:pPr>
        <w:pStyle w:val="TEXT"/>
      </w:pPr>
    </w:p>
    <w:p w14:paraId="1CC58531" w14:textId="77777777" w:rsidR="00355403" w:rsidRDefault="00355403" w:rsidP="008857A2">
      <w:pPr>
        <w:pStyle w:val="TEXT"/>
        <w:keepNext/>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3</w:t>
      </w:r>
      <w:r w:rsidR="00407EBA">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18396562"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6CF31520" w14:textId="77777777" w:rsidR="008857A2" w:rsidRDefault="008857A2" w:rsidP="001431CC">
      <w:pPr>
        <w:pStyle w:val="TEXT"/>
      </w:pPr>
    </w:p>
    <w:p w14:paraId="0AD38C6C" w14:textId="77777777" w:rsidR="001431CC" w:rsidRDefault="001431CC" w:rsidP="008857A2">
      <w:pPr>
        <w:pStyle w:val="TEXT"/>
        <w:keepNext/>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4</w:t>
      </w:r>
      <w:r w:rsidR="00407EBA">
        <w:rPr>
          <w:noProof/>
        </w:rPr>
        <w:fldChar w:fldCharType="end"/>
      </w:r>
      <w:r>
        <w:t xml:space="preserve"> </w:t>
      </w:r>
      <w:r w:rsidRPr="00D01E0C">
        <w:t>–</w:t>
      </w:r>
      <w:r>
        <w:t xml:space="preserve"> Сведения об объекте</w:t>
      </w:r>
    </w:p>
    <w:p w14:paraId="7599116E" w14:textId="447E5321"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D47DF0C" w14:textId="77777777" w:rsidR="008857A2" w:rsidRDefault="008857A2" w:rsidP="001431CC">
      <w:pPr>
        <w:pStyle w:val="TEXT"/>
      </w:pP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6C53E435">
            <wp:extent cx="3483779" cy="2771775"/>
            <wp:effectExtent l="0" t="0" r="254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b="18670"/>
                    <a:stretch/>
                  </pic:blipFill>
                  <pic:spPr bwMode="auto">
                    <a:xfrm>
                      <a:off x="0" y="0"/>
                      <a:ext cx="3519618" cy="2800289"/>
                    </a:xfrm>
                    <a:prstGeom prst="rect">
                      <a:avLst/>
                    </a:prstGeom>
                    <a:noFill/>
                    <a:ln>
                      <a:noFill/>
                    </a:ln>
                    <a:extLst>
                      <a:ext uri="{53640926-AAD7-44D8-BBD7-CCE9431645EC}">
                        <a14:shadowObscured xmlns:a14="http://schemas.microsoft.com/office/drawing/2010/main"/>
                      </a:ext>
                    </a:extLst>
                  </pic:spPr>
                </pic:pic>
              </a:graphicData>
            </a:graphic>
          </wp:inline>
        </w:drawing>
      </w:r>
    </w:p>
    <w:p w14:paraId="0E2CCF89" w14:textId="739277EB" w:rsidR="001431CC" w:rsidRPr="001431CC" w:rsidRDefault="001431CC" w:rsidP="001431CC">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5</w:t>
      </w:r>
      <w:r w:rsidR="00407EBA">
        <w:rPr>
          <w:noProof/>
        </w:rPr>
        <w:fldChar w:fldCharType="end"/>
      </w:r>
      <w:r>
        <w:t xml:space="preserve"> </w:t>
      </w:r>
      <w:r w:rsidRPr="00D01E0C">
        <w:t>–</w:t>
      </w:r>
      <w:r>
        <w:t xml:space="preserve"> Поиск с дополнительными параметрами</w:t>
      </w:r>
    </w:p>
    <w:p w14:paraId="006537D4" w14:textId="1EB85F0F" w:rsidR="004F3EA5" w:rsidRPr="004F3EA5" w:rsidRDefault="00304016" w:rsidP="004F3EA5">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2518692"/>
      <w:r>
        <w:lastRenderedPageBreak/>
        <w:t>Обзор Яндекс.Карты</w:t>
      </w:r>
      <w:bookmarkEnd w:id="74"/>
      <w:bookmarkEnd w:id="75"/>
      <w:bookmarkEnd w:id="76"/>
      <w:bookmarkEnd w:id="77"/>
      <w:bookmarkEnd w:id="78"/>
      <w:bookmarkEnd w:id="79"/>
      <w:bookmarkEnd w:id="80"/>
      <w:bookmarkEnd w:id="81"/>
    </w:p>
    <w:p w14:paraId="1BC2434F" w14:textId="6966C05C"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25EE740C" w14:textId="77777777" w:rsidR="008857A2" w:rsidRDefault="008857A2" w:rsidP="00102ADE">
      <w:pPr>
        <w:pStyle w:val="TEXT"/>
      </w:pPr>
    </w:p>
    <w:p w14:paraId="41ADD8BF" w14:textId="58E90FA6" w:rsidR="00102ADE" w:rsidRDefault="00B1436F" w:rsidP="008857A2">
      <w:pPr>
        <w:pStyle w:val="TEXT"/>
        <w:keepNext/>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47E6B60B" w:rsidR="00102ADE" w:rsidRDefault="00102ADE" w:rsidP="00B1436F">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6</w:t>
      </w:r>
      <w:r w:rsidR="00407EBA">
        <w:rPr>
          <w:noProof/>
        </w:rPr>
        <w:fldChar w:fldCharType="end"/>
      </w:r>
      <w:r w:rsidR="00B1436F">
        <w:t xml:space="preserve"> </w:t>
      </w:r>
      <w:r w:rsidR="00B1436F" w:rsidRPr="00D01E0C">
        <w:t>–</w:t>
      </w:r>
      <w:r w:rsidR="00B1436F">
        <w:t xml:space="preserve"> Схема от сервиса </w:t>
      </w:r>
      <w:r w:rsidR="00D60FD9">
        <w:t>Яндекс.Карты</w:t>
      </w:r>
    </w:p>
    <w:p w14:paraId="78E29AFC" w14:textId="77777777" w:rsidR="008857A2" w:rsidRDefault="008857A2" w:rsidP="00B1436F">
      <w:pPr>
        <w:pStyle w:val="af4"/>
      </w:pPr>
    </w:p>
    <w:p w14:paraId="2A746BC4" w14:textId="2860B155"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07FC00E" w14:textId="77777777" w:rsidR="008857A2" w:rsidRDefault="008857A2" w:rsidP="00102ADE">
      <w:pPr>
        <w:pStyle w:val="TEXT"/>
      </w:pPr>
    </w:p>
    <w:p w14:paraId="282CFC63" w14:textId="77777777" w:rsidR="00B1436F" w:rsidRDefault="00B1436F" w:rsidP="008857A2">
      <w:pPr>
        <w:pStyle w:val="TEXT"/>
        <w:keepNext/>
        <w:ind w:firstLine="0"/>
        <w:jc w:val="center"/>
      </w:pPr>
      <w:r>
        <w:rPr>
          <w:noProof/>
        </w:rPr>
        <w:drawing>
          <wp:inline distT="0" distB="0" distL="0" distR="0" wp14:anchorId="28E98C31" wp14:editId="46A42340">
            <wp:extent cx="5416550" cy="2171252"/>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419968" cy="2172622"/>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4"/>
      </w:pPr>
      <w:r>
        <w:t xml:space="preserve">Рисунок </w:t>
      </w:r>
      <w:r w:rsidR="00407EBA">
        <w:fldChar w:fldCharType="begin"/>
      </w:r>
      <w:r w:rsidR="00407EBA">
        <w:instrText xml:space="preserve"> SEQ Рисунок \* ARAB</w:instrText>
      </w:r>
      <w:r w:rsidR="00407EBA">
        <w:instrText xml:space="preserve">IC </w:instrText>
      </w:r>
      <w:r w:rsidR="00407EBA">
        <w:fldChar w:fldCharType="separate"/>
      </w:r>
      <w:r w:rsidR="00402336">
        <w:rPr>
          <w:noProof/>
        </w:rPr>
        <w:t>7</w:t>
      </w:r>
      <w:r w:rsidR="00407EBA">
        <w:rPr>
          <w:noProof/>
        </w:rPr>
        <w:fldChar w:fldCharType="end"/>
      </w:r>
      <w:r>
        <w:t xml:space="preserve"> </w:t>
      </w:r>
      <w:r w:rsidRPr="00D01E0C">
        <w:t>–</w:t>
      </w:r>
      <w:r>
        <w:t xml:space="preserve"> Отображение движущегося транспорта</w:t>
      </w:r>
    </w:p>
    <w:p w14:paraId="554BC8C3" w14:textId="5FF79913"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38B84C63" w14:textId="77777777" w:rsidR="008857A2" w:rsidRDefault="008857A2" w:rsidP="00D60FD9">
      <w:pPr>
        <w:pStyle w:val="TEXT"/>
      </w:pPr>
    </w:p>
    <w:p w14:paraId="06C2BAA7" w14:textId="77777777" w:rsidR="00D60FD9" w:rsidRDefault="00D60FD9" w:rsidP="008857A2">
      <w:pPr>
        <w:pStyle w:val="TEXT"/>
        <w:keepNext/>
        <w:ind w:firstLine="0"/>
      </w:pPr>
      <w:r>
        <w:rPr>
          <w:noProof/>
        </w:rPr>
        <w:drawing>
          <wp:inline distT="0" distB="0" distL="0" distR="0" wp14:anchorId="39C6CE1F" wp14:editId="7557FDA0">
            <wp:extent cx="5940425" cy="21240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6928" b="5117"/>
                    <a:stretch/>
                  </pic:blipFill>
                  <pic:spPr bwMode="auto">
                    <a:xfrm>
                      <a:off x="0" y="0"/>
                      <a:ext cx="5940425" cy="2124075"/>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11574DAE" w:rsidR="00D60FD9" w:rsidRDefault="00D60FD9" w:rsidP="00D60FD9">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8</w:t>
      </w:r>
      <w:r w:rsidR="00407EBA">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5D4BCC46" w14:textId="77777777" w:rsidR="008857A2" w:rsidRPr="00D60FD9" w:rsidRDefault="008857A2" w:rsidP="00D60FD9">
      <w:pPr>
        <w:pStyle w:val="af4"/>
      </w:pPr>
    </w:p>
    <w:p w14:paraId="6C485793" w14:textId="3FE87EE2"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55587BB1" w14:textId="77777777" w:rsidR="008857A2" w:rsidRDefault="008857A2" w:rsidP="00D60FD9">
      <w:pPr>
        <w:pStyle w:val="TEXT"/>
      </w:pPr>
    </w:p>
    <w:p w14:paraId="068C8DCB" w14:textId="77777777" w:rsidR="00D60FD9" w:rsidRDefault="00D60FD9" w:rsidP="008857A2">
      <w:pPr>
        <w:pStyle w:val="TEXT"/>
        <w:keepNext/>
        <w:ind w:firstLine="0"/>
      </w:pPr>
      <w:r>
        <w:rPr>
          <w:noProof/>
        </w:rPr>
        <w:drawing>
          <wp:inline distT="0" distB="0" distL="0" distR="0" wp14:anchorId="3D4D85AD" wp14:editId="6CD8F360">
            <wp:extent cx="5934075" cy="17335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4926" b="5419"/>
                    <a:stretch/>
                  </pic:blipFill>
                  <pic:spPr bwMode="auto">
                    <a:xfrm>
                      <a:off x="0" y="0"/>
                      <a:ext cx="5934075" cy="173355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9</w:t>
      </w:r>
      <w:r w:rsidR="00407EBA">
        <w:rPr>
          <w:noProof/>
        </w:rPr>
        <w:fldChar w:fldCharType="end"/>
      </w:r>
      <w:r>
        <w:t xml:space="preserve"> </w:t>
      </w:r>
      <w:r w:rsidRPr="00D01E0C">
        <w:t>–</w:t>
      </w:r>
      <w:r>
        <w:t xml:space="preserve"> Информационный блок</w:t>
      </w:r>
      <w:r>
        <w:br w:type="page"/>
      </w:r>
    </w:p>
    <w:p w14:paraId="06526773" w14:textId="2F30B65E" w:rsidR="004F3EA5" w:rsidRPr="00B114B1" w:rsidRDefault="00304016" w:rsidP="004F3EA5">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2518693"/>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09768756" w:rsidR="00C74500" w:rsidRPr="00C74500" w:rsidRDefault="00117214" w:rsidP="00C74500">
      <w:pPr>
        <w:pStyle w:val="TEXT"/>
      </w:pPr>
      <w:r>
        <w:t xml:space="preserve">ГИС </w:t>
      </w:r>
      <w:r w:rsidR="00C74500" w:rsidRPr="00C74500">
        <w:rPr>
          <w:lang w:val="en-US"/>
        </w:rPr>
        <w:t>QGIS</w:t>
      </w:r>
      <w:r w:rsidR="00C74500"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6007231A" w:rsidR="00C74500" w:rsidRPr="00C74500" w:rsidRDefault="00C74500" w:rsidP="00C74500">
      <w:pPr>
        <w:pStyle w:val="TEXT"/>
      </w:pPr>
      <w:r w:rsidRPr="00C74500">
        <w:t>Данный сервис является кроссплатформенным и имеет открытый исходный код [</w:t>
      </w:r>
      <w:r w:rsidR="006E390F" w:rsidRPr="006E390F">
        <w:t>6</w:t>
      </w:r>
      <w:r w:rsidRPr="00C74500">
        <w:t>],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3E5D7C5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r w:rsidR="00955072">
        <w:t>,</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38458EA9"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w:t>
      </w:r>
      <w:r w:rsidR="006E390F" w:rsidRPr="006E390F">
        <w:t>6</w:t>
      </w:r>
      <w:r w:rsidRPr="00C74500">
        <w:t>]:</w:t>
      </w:r>
    </w:p>
    <w:p w14:paraId="210916DE" w14:textId="2662FBD1"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r w:rsidR="00FB284A" w:rsidRPr="00FB284A">
        <w:t>,</w:t>
      </w:r>
    </w:p>
    <w:p w14:paraId="74BF0389" w14:textId="49A8F851"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w:t>
      </w:r>
      <w:r w:rsidR="00FA1788" w:rsidRPr="00FA1788">
        <w:t>,</w:t>
      </w:r>
      <w:r w:rsidRPr="00C74500">
        <w:t xml:space="preserve">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4BA9E593"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4FD91B62" w14:textId="77777777" w:rsidR="008857A2" w:rsidRDefault="008857A2" w:rsidP="00C74500">
      <w:pPr>
        <w:pStyle w:val="TEXT"/>
      </w:pPr>
    </w:p>
    <w:p w14:paraId="76F6E07B" w14:textId="77777777" w:rsidR="00D669AD" w:rsidRDefault="00D669AD" w:rsidP="008857A2">
      <w:pPr>
        <w:pStyle w:val="TEXT"/>
        <w:keepNext/>
        <w:ind w:firstLine="0"/>
        <w:jc w:val="center"/>
      </w:pPr>
      <w:r>
        <w:rPr>
          <w:noProof/>
        </w:rPr>
        <w:drawing>
          <wp:inline distT="0" distB="0" distL="0" distR="0" wp14:anchorId="78E1B3C1" wp14:editId="45CB90A1">
            <wp:extent cx="4973199" cy="2000250"/>
            <wp:effectExtent l="0" t="0" r="0" b="0"/>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2737" cy="2012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56FC566B" w:rsidR="00D669AD" w:rsidRDefault="00D669AD" w:rsidP="00D669AD">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0</w:t>
      </w:r>
      <w:r w:rsidR="00407EBA">
        <w:rPr>
          <w:noProof/>
        </w:rPr>
        <w:fldChar w:fldCharType="end"/>
      </w:r>
      <w:r>
        <w:t xml:space="preserve"> </w:t>
      </w:r>
      <w:r w:rsidRPr="00D01E0C">
        <w:t>–</w:t>
      </w:r>
      <w:r>
        <w:t xml:space="preserve"> Главное окно редактирования карт</w:t>
      </w:r>
    </w:p>
    <w:p w14:paraId="298C1C37" w14:textId="77777777" w:rsidR="008857A2" w:rsidRDefault="008857A2" w:rsidP="00D669AD">
      <w:pPr>
        <w:pStyle w:val="af4"/>
      </w:pP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34D6F39E"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354CD189" w14:textId="77777777" w:rsidR="008857A2" w:rsidRDefault="008857A2" w:rsidP="00D669AD">
      <w:pPr>
        <w:pStyle w:val="TEXT"/>
      </w:pPr>
    </w:p>
    <w:p w14:paraId="5ABFBA5B" w14:textId="5F0F4624" w:rsidR="00D669AD" w:rsidRDefault="00D669AD" w:rsidP="008857A2">
      <w:pPr>
        <w:pStyle w:val="TEXT"/>
        <w:keepNext/>
        <w:ind w:firstLine="0"/>
        <w:jc w:val="center"/>
      </w:pPr>
      <w:r w:rsidRPr="00AC4126">
        <w:rPr>
          <w:noProof/>
          <w:sz w:val="32"/>
        </w:rPr>
        <w:drawing>
          <wp:inline distT="0" distB="0" distL="0" distR="0" wp14:anchorId="6AF9CAB8" wp14:editId="7CBD80DA">
            <wp:extent cx="5084445" cy="2171700"/>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9" cy="2177771"/>
                    </a:xfrm>
                    <a:prstGeom prst="rect">
                      <a:avLst/>
                    </a:prstGeom>
                  </pic:spPr>
                </pic:pic>
              </a:graphicData>
            </a:graphic>
          </wp:inline>
        </w:drawing>
      </w:r>
    </w:p>
    <w:p w14:paraId="06370648" w14:textId="6D865B1C" w:rsidR="00A24223" w:rsidRDefault="00D669AD" w:rsidP="00D669AD">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1</w:t>
      </w:r>
      <w:r w:rsidR="00407EBA">
        <w:rPr>
          <w:noProof/>
        </w:rPr>
        <w:fldChar w:fldCharType="end"/>
      </w:r>
      <w:r>
        <w:t xml:space="preserve"> </w:t>
      </w:r>
      <w:r w:rsidRPr="00D01E0C">
        <w:t>–</w:t>
      </w:r>
      <w:r>
        <w:t xml:space="preserve"> Опубликованная карта</w:t>
      </w:r>
    </w:p>
    <w:p w14:paraId="0FA22627" w14:textId="241EA101"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461360F4" w14:textId="77777777" w:rsidR="008857A2" w:rsidRDefault="008857A2" w:rsidP="00A24223">
      <w:pPr>
        <w:pStyle w:val="TEXT"/>
      </w:pPr>
    </w:p>
    <w:p w14:paraId="062F59AF" w14:textId="77777777" w:rsidR="00A24223" w:rsidRDefault="00A24223" w:rsidP="008857A2">
      <w:pPr>
        <w:pStyle w:val="TEXT"/>
        <w:keepNext/>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707B5651" w:rsidR="00A24223" w:rsidRDefault="00A24223" w:rsidP="00A24223">
      <w:pPr>
        <w:pStyle w:val="af4"/>
        <w:rPr>
          <w:color w:val="auto"/>
        </w:rPr>
      </w:pPr>
      <w:r>
        <w:t xml:space="preserve">Рисунок </w:t>
      </w:r>
      <w:r w:rsidR="00407EBA">
        <w:fldChar w:fldCharType="begin"/>
      </w:r>
      <w:r w:rsidR="00407EBA">
        <w:instrText xml:space="preserve"> SEQ Рисунок \* ARABIC </w:instrText>
      </w:r>
      <w:r w:rsidR="00407EBA">
        <w:fldChar w:fldCharType="separate"/>
      </w:r>
      <w:r w:rsidR="00402336">
        <w:rPr>
          <w:noProof/>
        </w:rPr>
        <w:t>12</w:t>
      </w:r>
      <w:r w:rsidR="00407EBA">
        <w:rPr>
          <w:noProof/>
        </w:rPr>
        <w:fldChar w:fldCharType="end"/>
      </w:r>
      <w:r>
        <w:t xml:space="preserve"> </w:t>
      </w:r>
      <w:r w:rsidRPr="00AC4126">
        <w:rPr>
          <w:color w:val="auto"/>
        </w:rPr>
        <w:t>– Пример пользовательских карт</w:t>
      </w:r>
    </w:p>
    <w:p w14:paraId="46AB4DEC" w14:textId="77777777" w:rsidR="008857A2" w:rsidRDefault="008857A2" w:rsidP="00A24223">
      <w:pPr>
        <w:pStyle w:val="af4"/>
      </w:pP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506344C2"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0B519C59" w14:textId="77777777" w:rsidR="009700B8" w:rsidRDefault="009700B8" w:rsidP="00A24223">
      <w:pPr>
        <w:pStyle w:val="TEXT"/>
      </w:pPr>
    </w:p>
    <w:p w14:paraId="37399551" w14:textId="7083C392" w:rsidR="00FE26B8" w:rsidRDefault="00FE26B8" w:rsidP="002F5E97">
      <w:pPr>
        <w:pStyle w:val="af4"/>
        <w:jc w:val="left"/>
      </w:pPr>
      <w:r>
        <w:t xml:space="preserve">Таблица </w:t>
      </w:r>
      <w:r w:rsidR="00407EBA">
        <w:fldChar w:fldCharType="begin"/>
      </w:r>
      <w:r w:rsidR="00407EBA">
        <w:instrText xml:space="preserve"> SEQ Таблица \* ARABIC </w:instrText>
      </w:r>
      <w:r w:rsidR="00407EBA">
        <w:fldChar w:fldCharType="separate"/>
      </w:r>
      <w:r w:rsidR="00696689">
        <w:rPr>
          <w:noProof/>
        </w:rPr>
        <w:t>1</w:t>
      </w:r>
      <w:r w:rsidR="00407EBA">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95568B">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95568B">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95568B">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0EE7E9D2" w14:textId="7E65C0BB" w:rsid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209FBAC0" w14:textId="77777777" w:rsidR="00F219A1" w:rsidRPr="00D669AD" w:rsidRDefault="00F219A1" w:rsidP="007F479F">
      <w:pPr>
        <w:pStyle w:val="TEXT"/>
      </w:pPr>
    </w:p>
    <w:p w14:paraId="0B63C230" w14:textId="1072FCB0" w:rsidR="00587A93" w:rsidRPr="00587A93" w:rsidRDefault="00304016" w:rsidP="00587A93">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2518694"/>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058537D7"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w:t>
      </w:r>
      <w:r w:rsidR="006E390F" w:rsidRPr="006E390F">
        <w:t>7</w:t>
      </w:r>
      <w:r w:rsidRPr="007F479F">
        <w:t>]. Типичная схема ГИС представлена на рисунке 13:</w:t>
      </w:r>
    </w:p>
    <w:p w14:paraId="62BBF950" w14:textId="77777777" w:rsidR="008857A2" w:rsidRDefault="008857A2" w:rsidP="007F479F">
      <w:pPr>
        <w:pStyle w:val="TEXT"/>
      </w:pPr>
    </w:p>
    <w:p w14:paraId="5EA3BDEC" w14:textId="77777777" w:rsidR="007F479F" w:rsidRDefault="007F479F" w:rsidP="008857A2">
      <w:pPr>
        <w:pStyle w:val="TEXT"/>
        <w:keepNext/>
        <w:ind w:firstLine="0"/>
        <w:jc w:val="center"/>
      </w:pPr>
      <w:r>
        <w:rPr>
          <w:noProof/>
          <w:lang w:val="en-US"/>
        </w:rPr>
        <w:drawing>
          <wp:inline distT="0" distB="0" distL="0" distR="0" wp14:anchorId="0EE015C3" wp14:editId="64ED5E9B">
            <wp:extent cx="5962650" cy="4450454"/>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t="3659" b="1829"/>
                    <a:stretch/>
                  </pic:blipFill>
                  <pic:spPr bwMode="auto">
                    <a:xfrm>
                      <a:off x="0" y="0"/>
                      <a:ext cx="5970006" cy="4455944"/>
                    </a:xfrm>
                    <a:prstGeom prst="rect">
                      <a:avLst/>
                    </a:prstGeom>
                    <a:noFill/>
                    <a:ln>
                      <a:noFill/>
                    </a:ln>
                    <a:extLst>
                      <a:ext uri="{53640926-AAD7-44D8-BBD7-CCE9431645EC}">
                        <a14:shadowObscured xmlns:a14="http://schemas.microsoft.com/office/drawing/2010/main"/>
                      </a:ext>
                    </a:extLst>
                  </pic:spPr>
                </pic:pic>
              </a:graphicData>
            </a:graphic>
          </wp:inline>
        </w:drawing>
      </w:r>
    </w:p>
    <w:p w14:paraId="37870187" w14:textId="5BD68CA0" w:rsidR="008857A2" w:rsidRDefault="007F479F" w:rsidP="008857A2">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3</w:t>
      </w:r>
      <w:r w:rsidR="00407EBA">
        <w:rPr>
          <w:noProof/>
        </w:rPr>
        <w:fldChar w:fldCharType="end"/>
      </w:r>
      <w:r>
        <w:t xml:space="preserve"> </w:t>
      </w:r>
      <w:r w:rsidRPr="00AC4126">
        <w:rPr>
          <w:color w:val="auto"/>
        </w:rPr>
        <w:t>–</w:t>
      </w:r>
      <w:r>
        <w:t xml:space="preserve"> </w:t>
      </w:r>
      <w:r w:rsidRPr="00FF4211">
        <w:t>Структурная схема универсальной ГИС</w:t>
      </w:r>
    </w:p>
    <w:p w14:paraId="50DDC5EB" w14:textId="77777777" w:rsidR="008857A2" w:rsidRDefault="008857A2">
      <w:pPr>
        <w:spacing w:after="160" w:line="259" w:lineRule="auto"/>
        <w:rPr>
          <w:iCs/>
          <w:color w:val="000000" w:themeColor="text1"/>
          <w:sz w:val="28"/>
          <w:szCs w:val="18"/>
        </w:rPr>
      </w:pPr>
      <w:r>
        <w:br w:type="page"/>
      </w:r>
    </w:p>
    <w:p w14:paraId="45EC446A" w14:textId="5A50CF47" w:rsidR="007F479F" w:rsidRDefault="007F479F" w:rsidP="007F479F">
      <w:pPr>
        <w:pStyle w:val="TEXT"/>
      </w:pPr>
      <w:r>
        <w:lastRenderedPageBreak/>
        <w:t>Ядро состоит из следующих подсистем [</w:t>
      </w:r>
      <w:r w:rsidR="006E390F" w:rsidRPr="006E390F">
        <w:t>8</w:t>
      </w:r>
      <w:r>
        <w:t>]:</w:t>
      </w:r>
    </w:p>
    <w:p w14:paraId="140961AA" w14:textId="5195F01C"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r w:rsidR="00955072">
        <w:t>,</w:t>
      </w:r>
    </w:p>
    <w:p w14:paraId="46F4715A" w14:textId="4C0F2CCF" w:rsidR="007F479F" w:rsidRDefault="007F479F" w:rsidP="007F479F">
      <w:pPr>
        <w:pStyle w:val="TEXT"/>
        <w:numPr>
          <w:ilvl w:val="0"/>
          <w:numId w:val="18"/>
        </w:numPr>
        <w:tabs>
          <w:tab w:val="left" w:pos="426"/>
        </w:tabs>
        <w:ind w:left="0" w:firstLine="0"/>
      </w:pPr>
      <w:r>
        <w:t>подсистема пространственного анализа – набор библиотек для анализа пространственных данных и выполнения различных оверлейных операций</w:t>
      </w:r>
      <w:r w:rsidR="00955072">
        <w:t>,</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3D35E66A"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r w:rsidR="00955072">
        <w:t>,</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2ACC121F" w:rsid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DFF5D7" w14:textId="77777777" w:rsidR="00F219A1" w:rsidRPr="007F479F" w:rsidRDefault="00F219A1" w:rsidP="007F479F">
      <w:pPr>
        <w:pStyle w:val="TEXT"/>
      </w:pPr>
    </w:p>
    <w:p w14:paraId="3B69DB54" w14:textId="02297490" w:rsidR="00F219A1" w:rsidRPr="00F219A1" w:rsidRDefault="00304016" w:rsidP="00F219A1">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2518695"/>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22F366FC" w14:textId="499E383E" w:rsidR="00F219A1" w:rsidRPr="00F219A1" w:rsidRDefault="00304016" w:rsidP="00F219A1">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2518696"/>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4501DF1" w:rsidR="001F11C8" w:rsidRDefault="001F11C8" w:rsidP="001F11C8">
      <w:pPr>
        <w:pStyle w:val="TEXT"/>
      </w:pPr>
      <w:r>
        <w:t>Система управления базами данных – это комплекс программно-языковых средств, позволяющих создать базы данных и управлять данными [</w:t>
      </w:r>
      <w:r w:rsidR="006E390F" w:rsidRPr="006E390F">
        <w:t>9</w:t>
      </w:r>
      <w:r>
        <w:t xml:space="preserve">].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C868A86" w:rsidR="001F11C8" w:rsidRDefault="001F11C8" w:rsidP="00B80C4D">
      <w:pPr>
        <w:pStyle w:val="TEXT"/>
        <w:numPr>
          <w:ilvl w:val="0"/>
          <w:numId w:val="20"/>
        </w:numPr>
        <w:tabs>
          <w:tab w:val="left" w:pos="426"/>
        </w:tabs>
        <w:ind w:left="0" w:firstLine="0"/>
      </w:pPr>
      <w:r>
        <w:t>поддержка ACID стандарта</w:t>
      </w:r>
      <w:r w:rsidR="00955072">
        <w:t>,</w:t>
      </w:r>
    </w:p>
    <w:p w14:paraId="646C4541" w14:textId="4271D7E2" w:rsidR="001F11C8" w:rsidRDefault="001F11C8" w:rsidP="00B80C4D">
      <w:pPr>
        <w:pStyle w:val="TEXT"/>
        <w:numPr>
          <w:ilvl w:val="0"/>
          <w:numId w:val="20"/>
        </w:numPr>
        <w:tabs>
          <w:tab w:val="left" w:pos="426"/>
        </w:tabs>
        <w:ind w:left="0" w:firstLine="0"/>
      </w:pPr>
      <w:r>
        <w:t>клиент-серверный тип СУБД для возможного удалённого подключения</w:t>
      </w:r>
      <w:r w:rsidR="00955072">
        <w:t>,</w:t>
      </w:r>
    </w:p>
    <w:p w14:paraId="28A9AE13" w14:textId="505019C6" w:rsidR="001F11C8" w:rsidRDefault="001F11C8" w:rsidP="00B80C4D">
      <w:pPr>
        <w:pStyle w:val="TEXT"/>
        <w:numPr>
          <w:ilvl w:val="0"/>
          <w:numId w:val="20"/>
        </w:numPr>
        <w:tabs>
          <w:tab w:val="left" w:pos="426"/>
        </w:tabs>
        <w:ind w:left="0" w:firstLine="0"/>
      </w:pPr>
      <w:r>
        <w:lastRenderedPageBreak/>
        <w:t>бесплатный экземпляр программы</w:t>
      </w:r>
      <w:r w:rsidR="00955072">
        <w:t>,</w:t>
      </w:r>
    </w:p>
    <w:p w14:paraId="1087D21E" w14:textId="21A20A04"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r w:rsidR="00955072">
        <w:t>,</w:t>
      </w:r>
    </w:p>
    <w:p w14:paraId="459479C0" w14:textId="03E6FAE7" w:rsidR="001F11C8" w:rsidRDefault="001F11C8" w:rsidP="00B80C4D">
      <w:pPr>
        <w:pStyle w:val="TEXT"/>
        <w:numPr>
          <w:ilvl w:val="0"/>
          <w:numId w:val="20"/>
        </w:numPr>
        <w:tabs>
          <w:tab w:val="left" w:pos="426"/>
        </w:tabs>
        <w:ind w:left="0" w:firstLine="0"/>
      </w:pPr>
      <w:r>
        <w:t>профилировщик запросов языка SQL.</w:t>
      </w:r>
    </w:p>
    <w:p w14:paraId="6C0FA512" w14:textId="133F94E7" w:rsidR="001F11C8" w:rsidRDefault="00117214" w:rsidP="001F11C8">
      <w:pPr>
        <w:pStyle w:val="TEXT"/>
      </w:pPr>
      <w:r>
        <w:t xml:space="preserve">СУБД </w:t>
      </w:r>
      <w:r w:rsidR="001F11C8">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w:t>
      </w:r>
      <w:r w:rsidR="006E390F" w:rsidRPr="006E390F">
        <w:t>10</w:t>
      </w:r>
      <w:r w:rsidR="001F11C8">
        <w:t>]. Он содержит базу данных, специально предназначенную для встраиваемых и маломасштабных приложений.</w:t>
      </w:r>
    </w:p>
    <w:p w14:paraId="2F3C9A14" w14:textId="55B095B2"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w:t>
      </w:r>
      <w:r w:rsidR="006E390F" w:rsidRPr="006E390F">
        <w:t>10</w:t>
      </w:r>
      <w:r>
        <w:t>].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6B8C483B" w:rsidR="001F11C8" w:rsidRDefault="001F11C8" w:rsidP="00B80C4D">
      <w:pPr>
        <w:pStyle w:val="TEXT"/>
        <w:numPr>
          <w:ilvl w:val="0"/>
          <w:numId w:val="21"/>
        </w:numPr>
        <w:tabs>
          <w:tab w:val="left" w:pos="426"/>
        </w:tabs>
        <w:ind w:left="0" w:firstLine="0"/>
      </w:pPr>
      <w:r>
        <w:t>максимальный размер базы данных 10 ГБ</w:t>
      </w:r>
      <w:r w:rsidR="00955072">
        <w:t>,</w:t>
      </w:r>
    </w:p>
    <w:p w14:paraId="00A0C6E7" w14:textId="65995805"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r w:rsidR="00955072">
        <w:t>,</w:t>
      </w:r>
    </w:p>
    <w:p w14:paraId="32FB47F0" w14:textId="1797E6CB" w:rsidR="001F11C8" w:rsidRDefault="001F11C8" w:rsidP="00B80C4D">
      <w:pPr>
        <w:pStyle w:val="TEXT"/>
        <w:numPr>
          <w:ilvl w:val="0"/>
          <w:numId w:val="21"/>
        </w:numPr>
        <w:tabs>
          <w:tab w:val="left" w:pos="426"/>
        </w:tabs>
        <w:ind w:left="0" w:firstLine="0"/>
      </w:pPr>
      <w:r>
        <w:t>работает на одном физическом процессоре</w:t>
      </w:r>
      <w:r w:rsidR="00955072">
        <w:t>,</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1E841F48"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4DB0CC65" w14:textId="77777777" w:rsidR="00BC291B" w:rsidRDefault="00BC291B" w:rsidP="001F11C8">
      <w:pPr>
        <w:pStyle w:val="TEXT"/>
      </w:pPr>
    </w:p>
    <w:p w14:paraId="75F5D501" w14:textId="77777777" w:rsidR="001F11C8" w:rsidRDefault="001F11C8" w:rsidP="00BC291B">
      <w:pPr>
        <w:pStyle w:val="TEXT"/>
        <w:keepNext/>
        <w:ind w:firstLine="0"/>
        <w:jc w:val="center"/>
      </w:pPr>
      <w:r w:rsidRPr="00DE067B">
        <w:rPr>
          <w:noProof/>
          <w:szCs w:val="28"/>
        </w:rPr>
        <w:drawing>
          <wp:inline distT="0" distB="0" distL="0" distR="0" wp14:anchorId="6310E784" wp14:editId="234FBCC4">
            <wp:extent cx="5940425" cy="220980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6248" b="10491"/>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4"/>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57B73CEA" w:rsidR="001F11C8" w:rsidRPr="001F11C8" w:rsidRDefault="00117214" w:rsidP="001F11C8">
      <w:pPr>
        <w:pStyle w:val="TEXT"/>
      </w:pPr>
      <w:r>
        <w:t xml:space="preserve">СУБД </w:t>
      </w:r>
      <w:r w:rsidR="001F11C8" w:rsidRPr="001F11C8">
        <w:rPr>
          <w:lang w:val="en-US"/>
        </w:rPr>
        <w:t>PostgreSQL</w:t>
      </w:r>
      <w:r w:rsidR="001F11C8" w:rsidRPr="001F11C8">
        <w:t xml:space="preserve"> – это свободно распространяемая объектно-реляционная система управления базами данных (</w:t>
      </w:r>
      <w:r w:rsidR="001F11C8" w:rsidRPr="001F11C8">
        <w:rPr>
          <w:lang w:val="en-US"/>
        </w:rPr>
        <w:t>ORDBMS</w:t>
      </w:r>
      <w:r w:rsidR="001F11C8" w:rsidRPr="001F11C8">
        <w:t>), наиболее развитая из открытых СУБД в мире и являющаяся реальной альтернативой коммерческим базам данных [</w:t>
      </w:r>
      <w:r w:rsidR="006E390F" w:rsidRPr="006E390F">
        <w:t>11</w:t>
      </w:r>
      <w:r w:rsidR="001F11C8" w:rsidRPr="001F11C8">
        <w:t>].</w:t>
      </w:r>
    </w:p>
    <w:p w14:paraId="0AE5AAE8" w14:textId="11066011"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w:t>
      </w:r>
      <w:r w:rsidR="006E390F">
        <w:rPr>
          <w:lang w:val="en-US"/>
        </w:rPr>
        <w:t>11]</w:t>
      </w:r>
      <w:r w:rsidRPr="001F11C8">
        <w:t>:</w:t>
      </w:r>
    </w:p>
    <w:p w14:paraId="27DA3C15" w14:textId="24E13B97" w:rsidR="001F11C8" w:rsidRPr="001F11C8" w:rsidRDefault="001F11C8" w:rsidP="00B80C4D">
      <w:pPr>
        <w:pStyle w:val="TEXT"/>
        <w:numPr>
          <w:ilvl w:val="0"/>
          <w:numId w:val="22"/>
        </w:numPr>
        <w:tabs>
          <w:tab w:val="left" w:pos="426"/>
        </w:tabs>
        <w:ind w:left="0" w:firstLine="0"/>
      </w:pPr>
      <w:r w:rsidRPr="001F11C8">
        <w:t>вложенные запросы</w:t>
      </w:r>
      <w:r w:rsidR="00955072">
        <w:t>,</w:t>
      </w:r>
    </w:p>
    <w:p w14:paraId="7A3FB523" w14:textId="78A21BFA" w:rsidR="001F11C8" w:rsidRPr="001F11C8" w:rsidRDefault="001F11C8" w:rsidP="00B80C4D">
      <w:pPr>
        <w:pStyle w:val="TEXT"/>
        <w:numPr>
          <w:ilvl w:val="0"/>
          <w:numId w:val="22"/>
        </w:numPr>
        <w:tabs>
          <w:tab w:val="left" w:pos="426"/>
        </w:tabs>
        <w:ind w:left="0" w:firstLine="0"/>
      </w:pPr>
      <w:r w:rsidRPr="001F11C8">
        <w:t>представления</w:t>
      </w:r>
      <w:r w:rsidR="00955072">
        <w:t>,</w:t>
      </w:r>
    </w:p>
    <w:p w14:paraId="7914F2CD" w14:textId="047CA358" w:rsidR="001F11C8" w:rsidRPr="001F11C8" w:rsidRDefault="001F11C8" w:rsidP="00B80C4D">
      <w:pPr>
        <w:pStyle w:val="TEXT"/>
        <w:numPr>
          <w:ilvl w:val="0"/>
          <w:numId w:val="22"/>
        </w:numPr>
        <w:tabs>
          <w:tab w:val="left" w:pos="426"/>
        </w:tabs>
        <w:ind w:left="0" w:firstLine="0"/>
      </w:pPr>
      <w:r w:rsidRPr="001F11C8">
        <w:t>сложные блокировки</w:t>
      </w:r>
      <w:r w:rsidR="00955072">
        <w:t>,</w:t>
      </w:r>
    </w:p>
    <w:p w14:paraId="33B3A2AD" w14:textId="728CD788"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r w:rsidR="00955072">
        <w:t>,</w:t>
      </w:r>
    </w:p>
    <w:p w14:paraId="0D749899" w14:textId="3D3F9256"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r w:rsidR="00955072">
        <w:t>,</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129E243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57E056E7" w14:textId="77777777" w:rsidR="00BC291B" w:rsidRDefault="00BC291B" w:rsidP="00B80C4D">
      <w:pPr>
        <w:pStyle w:val="TEXT"/>
        <w:ind w:firstLine="0"/>
      </w:pPr>
    </w:p>
    <w:p w14:paraId="030C1E01" w14:textId="77777777" w:rsidR="001F11C8" w:rsidRDefault="001F11C8" w:rsidP="00BC291B">
      <w:pPr>
        <w:pStyle w:val="TEXT"/>
        <w:keepNext/>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5</w:t>
      </w:r>
      <w:r w:rsidR="00407EBA">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3784B550" w:rsidR="00446CF1" w:rsidRDefault="00446CF1" w:rsidP="00446CF1">
      <w:pPr>
        <w:pStyle w:val="TEXT"/>
      </w:pPr>
      <w:r>
        <w:t>На данный момент SQLite одна из самых компактных СУБД</w:t>
      </w:r>
      <w:r w:rsidR="00955072">
        <w:t>,</w:t>
      </w:r>
      <w:r>
        <w:t xml:space="preserve">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w:t>
      </w:r>
      <w:r w:rsidR="006E390F" w:rsidRPr="006E390F">
        <w:t>12</w:t>
      </w:r>
      <w:r>
        <w:t>].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85F697C"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w:t>
      </w:r>
      <w:r w:rsidR="00923A82">
        <w:t>1</w:t>
      </w:r>
      <w:r w:rsidR="006E390F" w:rsidRPr="006E390F">
        <w:t>2</w:t>
      </w:r>
      <w:r>
        <w:t xml:space="preserve">]. Ниже представлена утилита для администрирования </w:t>
      </w:r>
      <w:proofErr w:type="spellStart"/>
      <w:r>
        <w:t>SQLite</w:t>
      </w:r>
      <w:proofErr w:type="spellEnd"/>
      <w:r>
        <w:t xml:space="preserve"> (рисунок 16):</w:t>
      </w:r>
    </w:p>
    <w:p w14:paraId="0F5EA32D" w14:textId="77777777" w:rsidR="00756350" w:rsidRDefault="00756350" w:rsidP="00446CF1">
      <w:pPr>
        <w:pStyle w:val="TEXT"/>
      </w:pPr>
    </w:p>
    <w:p w14:paraId="095CBF4B" w14:textId="77777777" w:rsidR="00446CF1" w:rsidRDefault="00446CF1" w:rsidP="00756350">
      <w:pPr>
        <w:pStyle w:val="TEXT"/>
        <w:keepNext/>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4"/>
        <w:rPr>
          <w:iCs w:val="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16</w:t>
      </w:r>
      <w:r w:rsidR="00407EBA">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11A5A705" w:rsidR="00504CDD" w:rsidRPr="00504CDD" w:rsidRDefault="00117214" w:rsidP="00504CDD">
      <w:pPr>
        <w:pStyle w:val="TEXT"/>
      </w:pPr>
      <w:r>
        <w:lastRenderedPageBreak/>
        <w:t xml:space="preserve">СУБД </w:t>
      </w:r>
      <w:r w:rsidR="00504CDD" w:rsidRPr="00504CDD">
        <w:rPr>
          <w:lang w:val="en-US"/>
        </w:rPr>
        <w:t>SQLite</w:t>
      </w:r>
      <w:r w:rsidR="00504CDD"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0DAB45E2"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w:t>
      </w:r>
      <w:r w:rsidR="006E390F" w:rsidRPr="006E390F">
        <w:t>13</w:t>
      </w:r>
      <w:r w:rsidRPr="00B93D96">
        <w:t xml:space="preserve">].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389F1D8B" w:rsidR="00504CDD" w:rsidRPr="00B93D96" w:rsidRDefault="00504CDD" w:rsidP="00504CDD">
      <w:pPr>
        <w:pStyle w:val="TEXT"/>
      </w:pPr>
      <w:r w:rsidRPr="00B93D96">
        <w:t>Так как это версия бесплатная она естественно имеет ограничения [</w:t>
      </w:r>
      <w:r w:rsidR="006E390F" w:rsidRPr="006E390F">
        <w:t>13</w:t>
      </w:r>
      <w:r w:rsidRPr="00B93D96">
        <w:t>]:</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3D877934"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r w:rsidR="00955072">
        <w:t>,</w:t>
      </w:r>
    </w:p>
    <w:p w14:paraId="28D34E67" w14:textId="1D712413"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r w:rsidR="00955072">
        <w:t>,</w:t>
      </w:r>
    </w:p>
    <w:p w14:paraId="1BFBA449" w14:textId="3CA6A2C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5FBEA2CC" w14:textId="77777777" w:rsidR="00756350" w:rsidRDefault="00756350" w:rsidP="00504CDD">
      <w:pPr>
        <w:pStyle w:val="TEXT"/>
      </w:pPr>
    </w:p>
    <w:p w14:paraId="690AC8D0" w14:textId="77777777" w:rsidR="00B93D96" w:rsidRDefault="00B93D96" w:rsidP="00756350">
      <w:pPr>
        <w:pStyle w:val="TEXT"/>
        <w:keepNext/>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4"/>
        <w:rPr>
          <w:iCs w:val="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17</w:t>
      </w:r>
      <w:r w:rsidR="00407EBA">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F786066"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3816FF4C" w14:textId="77777777" w:rsidR="00756350" w:rsidRDefault="00756350" w:rsidP="00A076D6">
      <w:pPr>
        <w:pStyle w:val="TEXT"/>
      </w:pPr>
    </w:p>
    <w:p w14:paraId="4B731F0F" w14:textId="29D346C5" w:rsidR="00A076D6" w:rsidRDefault="00A076D6" w:rsidP="00756350">
      <w:pPr>
        <w:pStyle w:val="af6"/>
        <w:spacing w:after="0"/>
      </w:pPr>
      <w:r>
        <w:t xml:space="preserve">Таблица </w:t>
      </w:r>
      <w:r w:rsidR="00407EBA">
        <w:fldChar w:fldCharType="begin"/>
      </w:r>
      <w:r w:rsidR="00407EBA">
        <w:instrText xml:space="preserve"> SEQ Таблица \* ARABIC </w:instrText>
      </w:r>
      <w:r w:rsidR="00407EBA">
        <w:fldChar w:fldCharType="separate"/>
      </w:r>
      <w:r w:rsidR="00696689">
        <w:rPr>
          <w:noProof/>
        </w:rPr>
        <w:t>2</w:t>
      </w:r>
      <w:r w:rsidR="00407EBA">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03E1822"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0D4722DC"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156A9847" w14:textId="77777777" w:rsidR="00B114B1" w:rsidRDefault="00B114B1" w:rsidP="00B114B1">
      <w:pPr>
        <w:pStyle w:val="TEXT"/>
        <w:sectPr w:rsidR="00B114B1" w:rsidSect="008636AB">
          <w:headerReference w:type="default" r:id="rId27"/>
          <w:footerReference w:type="default" r:id="rId28"/>
          <w:pgSz w:w="11906" w:h="16838"/>
          <w:pgMar w:top="1134" w:right="850" w:bottom="1134" w:left="1701" w:header="708" w:footer="708" w:gutter="0"/>
          <w:cols w:space="708"/>
          <w:docGrid w:linePitch="360"/>
        </w:sectPr>
      </w:pPr>
    </w:p>
    <w:p w14:paraId="76E36B98" w14:textId="7253D6F6" w:rsidR="00B114B1" w:rsidRDefault="00A076D6" w:rsidP="00B114B1">
      <w:pPr>
        <w:pStyle w:val="TEXT"/>
      </w:pPr>
      <w:r w:rsidRPr="00A076D6">
        <w:lastRenderedPageBreak/>
        <w:t>Так как разрабатываемая ГИС не планируется использоваться в крупных промышленных производствах, а предназначена для пользования группой лиц из 1–3 человек, то в качестве целевой СУБД была выбрана SQL Server Express 2016 с возможностью удалённого подключения.</w:t>
      </w:r>
    </w:p>
    <w:p w14:paraId="546509FE" w14:textId="77777777" w:rsidR="00B114B1" w:rsidRPr="00A076D6" w:rsidRDefault="00B114B1" w:rsidP="00B114B1">
      <w:pPr>
        <w:pStyle w:val="TEXT"/>
      </w:pPr>
    </w:p>
    <w:p w14:paraId="1FB7E104" w14:textId="7AC12FEC" w:rsidR="00B114B1" w:rsidRPr="00B114B1" w:rsidRDefault="00304016" w:rsidP="00B114B1">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2518697"/>
      <w:r>
        <w:t>Выбор языка программирования</w:t>
      </w:r>
      <w:bookmarkEnd w:id="118"/>
      <w:bookmarkEnd w:id="119"/>
      <w:bookmarkEnd w:id="120"/>
      <w:bookmarkEnd w:id="121"/>
      <w:bookmarkEnd w:id="122"/>
      <w:bookmarkEnd w:id="123"/>
      <w:bookmarkEnd w:id="124"/>
      <w:bookmarkEnd w:id="125"/>
    </w:p>
    <w:p w14:paraId="473B0B14" w14:textId="777B0B2B" w:rsidR="00A076D6" w:rsidRDefault="00A076D6" w:rsidP="00A076D6">
      <w:pPr>
        <w:pStyle w:val="TEXT"/>
      </w:pPr>
      <w:r>
        <w:t xml:space="preserve">При выборе языка программирования необходимо произвести сравнение языков программирования </w:t>
      </w:r>
      <w:proofErr w:type="gramStart"/>
      <w:r>
        <w:t>из топ</w:t>
      </w:r>
      <w:proofErr w:type="gramEnd"/>
      <w:r>
        <w:t>–5 [</w:t>
      </w:r>
      <w:r w:rsidR="00923A82">
        <w:t>1</w:t>
      </w:r>
      <w:r w:rsidR="006E390F" w:rsidRPr="006E390F">
        <w:t>5</w:t>
      </w:r>
      <w:r>
        <w:t>] и выбрать один из них для использования в дальнейшей разработке с учётом СУБД, выбранной ранее.</w:t>
      </w:r>
    </w:p>
    <w:p w14:paraId="01782D06" w14:textId="1A47A8E2"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r w:rsidR="00756350">
        <w:t xml:space="preserve"> </w:t>
      </w:r>
      <w:r>
        <w:t>Данный индекс обновляется раз в месяц и рассчитывается по совокупности следующих факторов [</w:t>
      </w:r>
      <w:r w:rsidR="00923A82">
        <w:t>1</w:t>
      </w:r>
      <w:r w:rsidR="006E390F" w:rsidRPr="006E390F">
        <w:t>5</w:t>
      </w:r>
      <w:r>
        <w:t>]:</w:t>
      </w:r>
    </w:p>
    <w:p w14:paraId="7A63E0F8" w14:textId="3F5D01A3"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r w:rsidR="00955072">
        <w:t>,</w:t>
      </w:r>
    </w:p>
    <w:p w14:paraId="64BA8739" w14:textId="02714E98"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r w:rsidR="00FA1788" w:rsidRPr="00FA1788">
        <w:t>.</w:t>
      </w:r>
    </w:p>
    <w:p w14:paraId="3E72A12E" w14:textId="472A2978"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языков к актуальным [</w:t>
      </w:r>
      <w:r w:rsidR="00923A82">
        <w:t>1</w:t>
      </w:r>
      <w:r w:rsidR="006E390F" w:rsidRPr="006E390F">
        <w:t>5</w:t>
      </w:r>
      <w:r>
        <w:t>].</w:t>
      </w:r>
    </w:p>
    <w:p w14:paraId="3785AE38" w14:textId="77777777" w:rsidR="00756350" w:rsidRDefault="00756350" w:rsidP="00A076D6">
      <w:pPr>
        <w:pStyle w:val="TEXT"/>
      </w:pPr>
    </w:p>
    <w:p w14:paraId="072CF92E" w14:textId="77777777" w:rsidR="00A076D6" w:rsidRDefault="00A076D6" w:rsidP="00756350">
      <w:pPr>
        <w:pStyle w:val="TEXT"/>
        <w:keepNext/>
        <w:ind w:firstLine="0"/>
        <w:jc w:val="center"/>
      </w:pPr>
      <w:r w:rsidRPr="00C24441">
        <w:rPr>
          <w:b/>
          <w:noProof/>
          <w:szCs w:val="28"/>
          <w:lang w:eastAsia="zh-CN"/>
        </w:rPr>
        <w:drawing>
          <wp:inline distT="0" distB="0" distL="0" distR="0" wp14:anchorId="350516AB" wp14:editId="3A434380">
            <wp:extent cx="5513705" cy="1885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t="14073" b="3967"/>
                    <a:stretch/>
                  </pic:blipFill>
                  <pic:spPr bwMode="auto">
                    <a:xfrm>
                      <a:off x="0" y="0"/>
                      <a:ext cx="5526784" cy="1890424"/>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8</w:t>
      </w:r>
      <w:r w:rsidR="00407EBA">
        <w:rPr>
          <w:noProof/>
        </w:rPr>
        <w:fldChar w:fldCharType="end"/>
      </w:r>
      <w:r>
        <w:t xml:space="preserve"> - </w:t>
      </w:r>
      <w:r w:rsidRPr="00A076D6">
        <w:t>Индекс TIOBE языков программирования с 2000 по 2020 года</w:t>
      </w:r>
    </w:p>
    <w:p w14:paraId="213A953C" w14:textId="6D2F45CF" w:rsidR="00BD4F71" w:rsidRDefault="00117214" w:rsidP="00BD4F71">
      <w:pPr>
        <w:pStyle w:val="TEXT"/>
      </w:pPr>
      <w:r>
        <w:lastRenderedPageBreak/>
        <w:t xml:space="preserve">Язык </w:t>
      </w:r>
      <w:proofErr w:type="spellStart"/>
      <w:r w:rsidR="00BD4F71">
        <w:t>Java</w:t>
      </w:r>
      <w:proofErr w:type="spellEnd"/>
      <w:r w:rsidR="00BD4F71">
        <w:t xml:space="preserve"> представляет парадигму ООП, созданный в 1995 году компанией </w:t>
      </w:r>
      <w:proofErr w:type="spellStart"/>
      <w:r w:rsidR="00BD4F71">
        <w:t>SunWorld</w:t>
      </w:r>
      <w:proofErr w:type="spellEnd"/>
      <w:r w:rsidR="00BD4F71">
        <w:t xml:space="preserve"> [</w:t>
      </w:r>
      <w:r w:rsidR="00923A82">
        <w:t>17</w:t>
      </w:r>
      <w:r w:rsidR="00BD4F71">
        <w:t xml:space="preserve">]. Первоначально язык назывался </w:t>
      </w:r>
      <w:proofErr w:type="spellStart"/>
      <w:r w:rsidR="00BD4F71">
        <w:t>Oak</w:t>
      </w:r>
      <w:proofErr w:type="spellEnd"/>
      <w:r w:rsidR="00BD4F71">
        <w:t xml:space="preserve"> (Дуб) и разрабатывался для программирования микроконтроллеров для разных бытовых устройств. Основной проблемой для начала разработки послужила малая возможность </w:t>
      </w:r>
      <w:proofErr w:type="spellStart"/>
      <w:r w:rsidR="00BD4F71">
        <w:t>портируемости</w:t>
      </w:r>
      <w:proofErr w:type="spellEnd"/>
      <w:r w:rsidR="00BD4F71">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rsidR="00BD4F71">
        <w:t>Internet</w:t>
      </w:r>
      <w:proofErr w:type="spellEnd"/>
      <w:r w:rsidR="00BD4F71">
        <w:t xml:space="preserve"> и </w:t>
      </w:r>
      <w:proofErr w:type="spellStart"/>
      <w:r w:rsidR="00BD4F71">
        <w:t>Web</w:t>
      </w:r>
      <w:proofErr w:type="spellEnd"/>
      <w:r w:rsidR="00BD4F71">
        <w:t xml:space="preserve">, что и послужило сменой идеологии разработки языка. Основные цели при создании языка </w:t>
      </w:r>
      <w:proofErr w:type="spellStart"/>
      <w:r w:rsidR="00BD4F71">
        <w:t>Java</w:t>
      </w:r>
      <w:proofErr w:type="spellEnd"/>
      <w:r w:rsidR="00BD4F71">
        <w:t>:</w:t>
      </w:r>
    </w:p>
    <w:p w14:paraId="5F7BF377" w14:textId="2673DAF4" w:rsidR="00BD4F71" w:rsidRDefault="00BD4F71" w:rsidP="00B97CE9">
      <w:pPr>
        <w:pStyle w:val="TEXT"/>
        <w:numPr>
          <w:ilvl w:val="0"/>
          <w:numId w:val="24"/>
        </w:numPr>
        <w:tabs>
          <w:tab w:val="left" w:pos="426"/>
        </w:tabs>
        <w:ind w:left="0" w:firstLine="0"/>
      </w:pPr>
      <w:r>
        <w:t>ООП язык</w:t>
      </w:r>
      <w:r w:rsidR="00955072">
        <w:t>,</w:t>
      </w:r>
    </w:p>
    <w:p w14:paraId="3137FFD0" w14:textId="2D4D13AC" w:rsidR="00BD4F71" w:rsidRDefault="00BD4F71" w:rsidP="00B97CE9">
      <w:pPr>
        <w:pStyle w:val="TEXT"/>
        <w:numPr>
          <w:ilvl w:val="0"/>
          <w:numId w:val="24"/>
        </w:numPr>
        <w:tabs>
          <w:tab w:val="left" w:pos="426"/>
        </w:tabs>
        <w:ind w:left="0" w:firstLine="0"/>
      </w:pPr>
      <w:r>
        <w:t>независимость от целевой платформы</w:t>
      </w:r>
      <w:r w:rsidR="00955072">
        <w:t>,</w:t>
      </w:r>
    </w:p>
    <w:p w14:paraId="4C5D9166" w14:textId="5761245C"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r w:rsidR="00955072">
        <w:t>,</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111AA740"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w:t>
      </w:r>
      <w:r w:rsidR="00923A82">
        <w:t>1</w:t>
      </w:r>
      <w:r w:rsidR="006E390F">
        <w:rPr>
          <w:lang w:val="en-US"/>
        </w:rPr>
        <w:t>6</w:t>
      </w:r>
      <w:r>
        <w:t>]:</w:t>
      </w:r>
    </w:p>
    <w:p w14:paraId="2BF2CF5D" w14:textId="19E8BEC9" w:rsidR="00BD4F71" w:rsidRDefault="00BD4F71" w:rsidP="00B97CE9">
      <w:pPr>
        <w:pStyle w:val="TEXT"/>
        <w:numPr>
          <w:ilvl w:val="0"/>
          <w:numId w:val="25"/>
        </w:numPr>
        <w:tabs>
          <w:tab w:val="left" w:pos="426"/>
        </w:tabs>
        <w:ind w:left="0" w:firstLine="0"/>
      </w:pPr>
      <w:r>
        <w:t>ООП парадигма (более детальная организация кода)</w:t>
      </w:r>
      <w:r w:rsidR="00955072">
        <w:t>,</w:t>
      </w:r>
    </w:p>
    <w:p w14:paraId="1D09F582" w14:textId="439DE925" w:rsidR="00BD4F71" w:rsidRDefault="00BD4F71" w:rsidP="00B97CE9">
      <w:pPr>
        <w:pStyle w:val="TEXT"/>
        <w:numPr>
          <w:ilvl w:val="0"/>
          <w:numId w:val="25"/>
        </w:numPr>
        <w:tabs>
          <w:tab w:val="left" w:pos="426"/>
        </w:tabs>
        <w:ind w:left="0" w:firstLine="0"/>
      </w:pPr>
      <w:r>
        <w:t>высокоуровневый язык (лёгкость обучения)</w:t>
      </w:r>
      <w:r w:rsidR="00955072">
        <w:t>,</w:t>
      </w:r>
    </w:p>
    <w:p w14:paraId="221C4416" w14:textId="2D91ABAB"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r w:rsidR="00955072">
        <w:t>,</w:t>
      </w:r>
    </w:p>
    <w:p w14:paraId="316CBAE3" w14:textId="12C62950"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r w:rsidR="00955072">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D436F4" w:rsidR="00BD4F71" w:rsidRDefault="00BD4F71" w:rsidP="00BD4F71">
      <w:pPr>
        <w:pStyle w:val="TEXT"/>
      </w:pPr>
      <w:r>
        <w:t xml:space="preserve">Среди недостатков языка </w:t>
      </w:r>
      <w:proofErr w:type="spellStart"/>
      <w:r>
        <w:t>Java</w:t>
      </w:r>
      <w:proofErr w:type="spellEnd"/>
      <w:r>
        <w:t xml:space="preserve"> выделяют следующие [</w:t>
      </w:r>
      <w:r w:rsidR="00923A82">
        <w:t>1</w:t>
      </w:r>
      <w:r w:rsidR="006E390F" w:rsidRPr="006E390F">
        <w:t>6</w:t>
      </w:r>
      <w:r>
        <w:t>]:</w:t>
      </w:r>
    </w:p>
    <w:p w14:paraId="0BED8105" w14:textId="40B262AC"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r w:rsidR="00955072">
        <w:t>,</w:t>
      </w:r>
    </w:p>
    <w:p w14:paraId="317B6533" w14:textId="500DF68A"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r w:rsidR="00955072">
        <w:t>,</w:t>
      </w:r>
    </w:p>
    <w:p w14:paraId="65E61AD6" w14:textId="2565A2F7"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r w:rsidR="00955072">
        <w:t>,</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5F257304"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w:t>
      </w:r>
      <w:r w:rsidR="00923A82">
        <w:t>1</w:t>
      </w:r>
      <w:r w:rsidR="006E390F" w:rsidRPr="006E390F">
        <w:t>6</w:t>
      </w:r>
      <w:r>
        <w:t>].</w:t>
      </w:r>
      <w:r w:rsidR="006B30BB">
        <w:t xml:space="preserve"> </w:t>
      </w:r>
      <w:r>
        <w:t>На начало марта 2020 года занимает первое место по популярности среди языков, имея 17.78 % рейтинга.</w:t>
      </w:r>
    </w:p>
    <w:p w14:paraId="40E9497C" w14:textId="3D330AEC" w:rsidR="00BD4F71" w:rsidRDefault="00117214" w:rsidP="00BD4F71">
      <w:pPr>
        <w:pStyle w:val="TEXT"/>
      </w:pPr>
      <w:r>
        <w:t xml:space="preserve">Язык </w:t>
      </w:r>
      <w:r w:rsidR="00BD4F71">
        <w:t xml:space="preserve">Си – компилируемый статически типизированный язык программирования общего назначения, разработанный в 1969—1973 годах </w:t>
      </w:r>
      <w:proofErr w:type="spellStart"/>
      <w:r w:rsidR="00BD4F71">
        <w:t>Деннисом</w:t>
      </w:r>
      <w:proofErr w:type="spellEnd"/>
      <w:r w:rsidR="00BD4F71">
        <w:t xml:space="preserve"> </w:t>
      </w:r>
      <w:proofErr w:type="spellStart"/>
      <w:r w:rsidR="00BD4F71">
        <w:t>Ритчи</w:t>
      </w:r>
      <w:proofErr w:type="spellEnd"/>
      <w:r w:rsidR="00BD4F71">
        <w:t xml:space="preserve"> [</w:t>
      </w:r>
      <w:r w:rsidR="006720E0">
        <w:t>1</w:t>
      </w:r>
      <w:r w:rsidR="006E390F" w:rsidRPr="006E390F">
        <w:t>7</w:t>
      </w:r>
      <w:r w:rsidR="00BD4F71">
        <w:t>],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w:t>
      </w:r>
      <w:r w:rsidR="006720E0">
        <w:t>1</w:t>
      </w:r>
      <w:r w:rsidR="006E390F" w:rsidRPr="006E390F">
        <w:t>7</w:t>
      </w:r>
      <w:r w:rsidR="00BD4F71">
        <w:t>].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w:t>
      </w:r>
    </w:p>
    <w:p w14:paraId="50B4FA67" w14:textId="23ED6AD0" w:rsidR="00BD4F71" w:rsidRDefault="00BD4F71" w:rsidP="0066215A">
      <w:pPr>
        <w:pStyle w:val="TEXT"/>
        <w:numPr>
          <w:ilvl w:val="0"/>
          <w:numId w:val="26"/>
        </w:numPr>
        <w:tabs>
          <w:tab w:val="left" w:pos="426"/>
        </w:tabs>
        <w:ind w:left="0" w:firstLine="0"/>
      </w:pPr>
      <w:r>
        <w:t>быстрая компиляция однопроходного компилятора</w:t>
      </w:r>
      <w:r w:rsidR="00955072">
        <w:t>,</w:t>
      </w:r>
    </w:p>
    <w:p w14:paraId="49F731E3" w14:textId="10AB63D5"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r w:rsidR="00955072">
        <w:t>,</w:t>
      </w:r>
    </w:p>
    <w:p w14:paraId="2B419D98" w14:textId="17255139" w:rsidR="00BD4F71" w:rsidRDefault="00BD4F71" w:rsidP="0066215A">
      <w:pPr>
        <w:pStyle w:val="TEXT"/>
        <w:numPr>
          <w:ilvl w:val="0"/>
          <w:numId w:val="27"/>
        </w:numPr>
        <w:tabs>
          <w:tab w:val="left" w:pos="426"/>
        </w:tabs>
        <w:ind w:left="0" w:firstLine="0"/>
      </w:pPr>
      <w:r>
        <w:t>будущий язык системы UNIX</w:t>
      </w:r>
      <w:r w:rsidR="00955072">
        <w:t>,</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1A6BF2C5" w:rsidR="00BD4F71" w:rsidRDefault="00BD4F71" w:rsidP="0066215A">
      <w:pPr>
        <w:pStyle w:val="TEXT"/>
      </w:pPr>
      <w:r>
        <w:t>Достоинства языка Си:</w:t>
      </w:r>
    </w:p>
    <w:p w14:paraId="7A072F04" w14:textId="423B4EAF" w:rsidR="00BD4F71" w:rsidRDefault="00BD4F71" w:rsidP="0066215A">
      <w:pPr>
        <w:pStyle w:val="TEXT"/>
        <w:numPr>
          <w:ilvl w:val="0"/>
          <w:numId w:val="27"/>
        </w:numPr>
        <w:tabs>
          <w:tab w:val="left" w:pos="426"/>
        </w:tabs>
        <w:ind w:left="0" w:firstLine="0"/>
      </w:pPr>
      <w:r>
        <w:t>популярность и вечность</w:t>
      </w:r>
      <w:r w:rsidR="00955072">
        <w:t>,</w:t>
      </w:r>
    </w:p>
    <w:p w14:paraId="00A396DB" w14:textId="4112EFFF" w:rsidR="00BD4F71" w:rsidRDefault="00BD4F71" w:rsidP="0066215A">
      <w:pPr>
        <w:pStyle w:val="TEXT"/>
        <w:numPr>
          <w:ilvl w:val="0"/>
          <w:numId w:val="27"/>
        </w:numPr>
        <w:tabs>
          <w:tab w:val="left" w:pos="426"/>
        </w:tabs>
        <w:ind w:left="0" w:firstLine="0"/>
      </w:pPr>
      <w:r>
        <w:t>производительность</w:t>
      </w:r>
      <w:r w:rsidR="00955072">
        <w:t>,</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45BE9E35" w:rsidR="00BD4F71" w:rsidRDefault="00BD4F71" w:rsidP="0066215A">
      <w:pPr>
        <w:pStyle w:val="TEXT"/>
      </w:pPr>
      <w:r>
        <w:t>Недостатки языка Си:</w:t>
      </w:r>
    </w:p>
    <w:p w14:paraId="26FBBB61" w14:textId="767338EF" w:rsidR="00BD4F71" w:rsidRDefault="00BD4F71" w:rsidP="0066215A">
      <w:pPr>
        <w:pStyle w:val="TEXT"/>
        <w:numPr>
          <w:ilvl w:val="0"/>
          <w:numId w:val="27"/>
        </w:numPr>
        <w:tabs>
          <w:tab w:val="left" w:pos="426"/>
        </w:tabs>
        <w:ind w:left="0" w:firstLine="0"/>
      </w:pPr>
      <w:r>
        <w:t>малая популярность среди молодых программистов</w:t>
      </w:r>
      <w:r w:rsidR="00955072">
        <w:t>,</w:t>
      </w:r>
    </w:p>
    <w:p w14:paraId="225047BD" w14:textId="13AA42C7"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r w:rsidR="00955072">
        <w:t>,</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24972BCC"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32A671B4" w:rsidR="00BD4F71" w:rsidRDefault="00117214" w:rsidP="00BD4F71">
      <w:pPr>
        <w:pStyle w:val="TEXT"/>
      </w:pPr>
      <w:r>
        <w:t xml:space="preserve">Язык </w:t>
      </w:r>
      <w:proofErr w:type="spellStart"/>
      <w:r w:rsidR="00BD4F71">
        <w:t>Python</w:t>
      </w:r>
      <w:proofErr w:type="spellEnd"/>
      <w:r w:rsidR="00BD4F71">
        <w:t xml:space="preserve"> – интерпретируемый, </w:t>
      </w:r>
      <w:proofErr w:type="spellStart"/>
      <w:r w:rsidR="00BD4F71">
        <w:t>объектно</w:t>
      </w:r>
      <w:proofErr w:type="spellEnd"/>
      <w:r w:rsidR="00BD4F71">
        <w:t>–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w:t>
      </w:r>
      <w:r w:rsidR="006720E0" w:rsidRPr="006720E0">
        <w:t>1</w:t>
      </w:r>
      <w:r w:rsidR="006E390F" w:rsidRPr="006E390F">
        <w:t>8</w:t>
      </w:r>
      <w:r w:rsidR="00BD4F71">
        <w:t>].</w:t>
      </w:r>
    </w:p>
    <w:p w14:paraId="0EBC23FB" w14:textId="5588469D"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w:t>
      </w:r>
      <w:r w:rsidR="006720E0" w:rsidRPr="006720E0">
        <w:t>1</w:t>
      </w:r>
      <w:r w:rsidR="006E390F" w:rsidRPr="006E390F">
        <w:t>8</w:t>
      </w:r>
      <w:r>
        <w:t>].</w:t>
      </w:r>
    </w:p>
    <w:p w14:paraId="62BCFA52" w14:textId="61B00CA4"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w:t>
      </w:r>
    </w:p>
    <w:p w14:paraId="06DC0717" w14:textId="29442B71" w:rsidR="00BD4F71" w:rsidRDefault="00BD4F71" w:rsidP="006B30BB">
      <w:pPr>
        <w:pStyle w:val="TEXT"/>
        <w:numPr>
          <w:ilvl w:val="0"/>
          <w:numId w:val="27"/>
        </w:numPr>
        <w:tabs>
          <w:tab w:val="left" w:pos="426"/>
        </w:tabs>
        <w:ind w:left="0" w:firstLine="0"/>
      </w:pPr>
      <w:r>
        <w:t>понятный и доступный для вхождения язык</w:t>
      </w:r>
      <w:r w:rsidR="00955072">
        <w:t>,</w:t>
      </w:r>
    </w:p>
    <w:p w14:paraId="4208B507" w14:textId="2BCAF77B" w:rsidR="00BD4F71" w:rsidRDefault="00BD4F71" w:rsidP="006B30BB">
      <w:pPr>
        <w:pStyle w:val="TEXT"/>
        <w:numPr>
          <w:ilvl w:val="0"/>
          <w:numId w:val="27"/>
        </w:numPr>
        <w:tabs>
          <w:tab w:val="left" w:pos="426"/>
        </w:tabs>
        <w:ind w:left="0" w:firstLine="0"/>
      </w:pPr>
      <w:r>
        <w:t>расширение языка ABC</w:t>
      </w:r>
      <w:r w:rsidR="00955072">
        <w:t>,</w:t>
      </w:r>
    </w:p>
    <w:p w14:paraId="6315A5CF" w14:textId="1CFC27D4" w:rsidR="00BD4F71" w:rsidRDefault="00BD4F71" w:rsidP="006B30BB">
      <w:pPr>
        <w:pStyle w:val="TEXT"/>
        <w:numPr>
          <w:ilvl w:val="0"/>
          <w:numId w:val="27"/>
        </w:numPr>
        <w:tabs>
          <w:tab w:val="left" w:pos="426"/>
        </w:tabs>
        <w:ind w:left="0" w:firstLine="0"/>
      </w:pPr>
      <w:r>
        <w:t>язык с возможностью обработки исключений</w:t>
      </w:r>
      <w:r w:rsidR="00955072">
        <w:t>,</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19D2ECB5" w:rsidR="00BD4F71" w:rsidRDefault="00BD4F71" w:rsidP="006B30BB">
      <w:pPr>
        <w:pStyle w:val="TEXT"/>
      </w:pPr>
      <w:r>
        <w:t xml:space="preserve">Достоинства языка </w:t>
      </w:r>
      <w:proofErr w:type="spellStart"/>
      <w:r>
        <w:t>Python</w:t>
      </w:r>
      <w:proofErr w:type="spellEnd"/>
      <w:r>
        <w:t>:</w:t>
      </w:r>
    </w:p>
    <w:p w14:paraId="78E17C41" w14:textId="1BD39CCC" w:rsidR="00BD4F71" w:rsidRDefault="00BD4F71" w:rsidP="006B30BB">
      <w:pPr>
        <w:pStyle w:val="TEXT"/>
        <w:numPr>
          <w:ilvl w:val="0"/>
          <w:numId w:val="27"/>
        </w:numPr>
        <w:tabs>
          <w:tab w:val="left" w:pos="426"/>
        </w:tabs>
        <w:ind w:left="0" w:firstLine="0"/>
      </w:pPr>
      <w:r>
        <w:t>кроссплатформенность</w:t>
      </w:r>
      <w:r w:rsidR="00955072">
        <w:t>,</w:t>
      </w:r>
    </w:p>
    <w:p w14:paraId="7D68B8F4" w14:textId="5DCF74A3" w:rsidR="00BD4F71" w:rsidRDefault="00BD4F71" w:rsidP="006B30BB">
      <w:pPr>
        <w:pStyle w:val="TEXT"/>
        <w:numPr>
          <w:ilvl w:val="0"/>
          <w:numId w:val="27"/>
        </w:numPr>
        <w:tabs>
          <w:tab w:val="left" w:pos="426"/>
        </w:tabs>
        <w:ind w:left="0" w:firstLine="0"/>
      </w:pPr>
      <w:r>
        <w:t>простота и скорость разработки</w:t>
      </w:r>
      <w:r w:rsidR="00955072">
        <w:t>,</w:t>
      </w:r>
    </w:p>
    <w:p w14:paraId="358C65D9" w14:textId="5DFA1AA0" w:rsidR="00BD4F71" w:rsidRDefault="00BD4F71" w:rsidP="006B30BB">
      <w:pPr>
        <w:pStyle w:val="TEXT"/>
        <w:numPr>
          <w:ilvl w:val="0"/>
          <w:numId w:val="27"/>
        </w:numPr>
        <w:tabs>
          <w:tab w:val="left" w:pos="426"/>
        </w:tabs>
        <w:ind w:left="0" w:firstLine="0"/>
      </w:pPr>
      <w:r>
        <w:t>расширяемость языка</w:t>
      </w:r>
      <w:r w:rsidR="00955072">
        <w:t>,</w:t>
      </w:r>
    </w:p>
    <w:p w14:paraId="662BFD63" w14:textId="45E1CA78"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r w:rsidR="00955072">
        <w:t>,</w:t>
      </w:r>
    </w:p>
    <w:p w14:paraId="40A4AAB6" w14:textId="0E77EBA7" w:rsidR="00BD4F71" w:rsidRDefault="00BD4F71" w:rsidP="006B30BB">
      <w:pPr>
        <w:pStyle w:val="TEXT"/>
      </w:pPr>
      <w:r w:rsidRPr="006B30BB">
        <w:t>Недостатки</w:t>
      </w:r>
      <w:r>
        <w:t xml:space="preserve"> языка </w:t>
      </w:r>
      <w:proofErr w:type="spellStart"/>
      <w:r>
        <w:t>Python</w:t>
      </w:r>
      <w:proofErr w:type="spellEnd"/>
      <w:r>
        <w:t>:</w:t>
      </w:r>
    </w:p>
    <w:p w14:paraId="0835E99A" w14:textId="4E1C3D39"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r w:rsidR="00955072">
        <w:t>,</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5C634CC2"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w:t>
      </w:r>
      <w:r w:rsidR="006720E0" w:rsidRPr="006720E0">
        <w:t>1</w:t>
      </w:r>
      <w:r w:rsidR="006E390F" w:rsidRPr="006E390F">
        <w:t>8</w:t>
      </w:r>
      <w:r>
        <w:t>]. На начало марта 2020 занимает третье место по популярности среди языков программирования, имея 16.11 % рейтинга.</w:t>
      </w:r>
    </w:p>
    <w:p w14:paraId="21190212" w14:textId="44423FA1" w:rsidR="00BD4F71" w:rsidRDefault="00BD4F71" w:rsidP="00BD4F71">
      <w:pPr>
        <w:pStyle w:val="TEXT"/>
      </w:pPr>
      <w:r>
        <w:t>C++ – компилируемый язык программирования общего назначения, сочетает свойства как высокоуровневых, так и низкоуровневых языков программирования [</w:t>
      </w:r>
      <w:r w:rsidR="006E390F" w:rsidRPr="006E390F">
        <w:t>19</w:t>
      </w:r>
      <w:r>
        <w:t xml:space="preserve">].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1466717B" w:rsidR="00BD4F71" w:rsidRDefault="00BD4F71" w:rsidP="00BD4F71">
      <w:pPr>
        <w:pStyle w:val="TEXT"/>
      </w:pPr>
      <w:r>
        <w:t>Данное название язык получил за счёт операции инкремента (++), которая увеличивает значение на единицу [</w:t>
      </w:r>
      <w:r w:rsidR="006E390F" w:rsidRPr="006E390F">
        <w:t>19</w:t>
      </w:r>
      <w:r>
        <w:t>]. Основные предпосылки к созданию языка C++ Бьерном Страуструпом в 1983 году:</w:t>
      </w:r>
    </w:p>
    <w:p w14:paraId="2B72B948" w14:textId="4DD4A977"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r w:rsidR="00955072">
        <w:t>,</w:t>
      </w:r>
    </w:p>
    <w:p w14:paraId="6B3AB8EC" w14:textId="39C4077E"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r w:rsidR="00955072">
        <w:t>,</w:t>
      </w:r>
    </w:p>
    <w:p w14:paraId="46D537A9" w14:textId="776DD31F"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r w:rsidR="00955072">
        <w:t>,</w:t>
      </w:r>
    </w:p>
    <w:p w14:paraId="7CC52708" w14:textId="52023146" w:rsidR="00BD4F71" w:rsidRDefault="00BD4F71" w:rsidP="006B30BB">
      <w:pPr>
        <w:pStyle w:val="TEXT"/>
        <w:numPr>
          <w:ilvl w:val="0"/>
          <w:numId w:val="28"/>
        </w:numPr>
        <w:tabs>
          <w:tab w:val="left" w:pos="426"/>
        </w:tabs>
        <w:ind w:left="0" w:firstLine="0"/>
      </w:pPr>
      <w:r>
        <w:t>обработка исключений</w:t>
      </w:r>
      <w:r w:rsidR="00955072">
        <w:t>,</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6989FC96" w:rsidR="00BD4F71" w:rsidRDefault="00BD4F71" w:rsidP="006B30BB">
      <w:pPr>
        <w:pStyle w:val="TEXT"/>
      </w:pPr>
      <w:r w:rsidRPr="006B30BB">
        <w:t>Достоинства</w:t>
      </w:r>
      <w:r>
        <w:t xml:space="preserve"> языка C++:</w:t>
      </w:r>
    </w:p>
    <w:p w14:paraId="122AA146" w14:textId="7DFBF339" w:rsidR="00BD4F71" w:rsidRDefault="00BD4F71" w:rsidP="006B30BB">
      <w:pPr>
        <w:pStyle w:val="TEXT"/>
        <w:numPr>
          <w:ilvl w:val="0"/>
          <w:numId w:val="28"/>
        </w:numPr>
        <w:tabs>
          <w:tab w:val="left" w:pos="426"/>
        </w:tabs>
        <w:ind w:left="0" w:firstLine="0"/>
      </w:pPr>
      <w:r>
        <w:t>статическая типизация</w:t>
      </w:r>
      <w:r w:rsidR="00955072">
        <w:t>,</w:t>
      </w:r>
    </w:p>
    <w:p w14:paraId="0879A990" w14:textId="5BE06A2F" w:rsidR="00BD4F71" w:rsidRDefault="00BD4F71" w:rsidP="006B30BB">
      <w:pPr>
        <w:pStyle w:val="TEXT"/>
        <w:numPr>
          <w:ilvl w:val="0"/>
          <w:numId w:val="28"/>
        </w:numPr>
        <w:tabs>
          <w:tab w:val="left" w:pos="426"/>
        </w:tabs>
        <w:ind w:left="0" w:firstLine="0"/>
      </w:pPr>
      <w:r>
        <w:t>шаблоны и ООП</w:t>
      </w:r>
      <w:r w:rsidR="00955072">
        <w:t>,</w:t>
      </w:r>
    </w:p>
    <w:p w14:paraId="3E6AB674" w14:textId="4FC1EDA2" w:rsidR="00BD4F71" w:rsidRDefault="00BD4F71" w:rsidP="006B30BB">
      <w:pPr>
        <w:pStyle w:val="TEXT"/>
        <w:numPr>
          <w:ilvl w:val="0"/>
          <w:numId w:val="28"/>
        </w:numPr>
        <w:tabs>
          <w:tab w:val="left" w:pos="426"/>
        </w:tabs>
        <w:ind w:left="0" w:firstLine="0"/>
      </w:pPr>
      <w:r>
        <w:t>совместимость с Си</w:t>
      </w:r>
      <w:r w:rsidR="00955072">
        <w:t>,</w:t>
      </w:r>
    </w:p>
    <w:p w14:paraId="1EE66260" w14:textId="17EAF51F" w:rsidR="00BD4F71" w:rsidRDefault="00BD4F71" w:rsidP="006B30BB">
      <w:pPr>
        <w:pStyle w:val="TEXT"/>
        <w:numPr>
          <w:ilvl w:val="0"/>
          <w:numId w:val="28"/>
        </w:numPr>
        <w:tabs>
          <w:tab w:val="left" w:pos="426"/>
        </w:tabs>
        <w:ind w:left="0" w:firstLine="0"/>
      </w:pPr>
      <w:r>
        <w:t>кроссплатформенность</w:t>
      </w:r>
      <w:r w:rsidR="00955072">
        <w:t>,</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6FD918A7" w:rsidR="00BD4F71" w:rsidRPr="006720E0" w:rsidRDefault="00BD4F71" w:rsidP="006B30BB">
      <w:pPr>
        <w:pStyle w:val="TEXT"/>
        <w:rPr>
          <w:lang w:val="en-US"/>
        </w:rPr>
      </w:pPr>
      <w:r w:rsidRPr="006B30BB">
        <w:t>Среди</w:t>
      </w:r>
      <w:r>
        <w:t xml:space="preserve"> недостатков языка выделяют</w:t>
      </w:r>
      <w:r w:rsidR="006720E0">
        <w:rPr>
          <w:lang w:val="en-US"/>
        </w:rPr>
        <w:t>:</w:t>
      </w:r>
    </w:p>
    <w:p w14:paraId="463D2C36" w14:textId="1139E749" w:rsidR="00BD4F71" w:rsidRDefault="00BD4F71" w:rsidP="006B30BB">
      <w:pPr>
        <w:pStyle w:val="TEXT"/>
        <w:numPr>
          <w:ilvl w:val="0"/>
          <w:numId w:val="28"/>
        </w:numPr>
        <w:tabs>
          <w:tab w:val="left" w:pos="426"/>
        </w:tabs>
        <w:ind w:left="0" w:firstLine="0"/>
      </w:pPr>
      <w:r>
        <w:t>остатки низкоуровневости от языка Си</w:t>
      </w:r>
      <w:r w:rsidR="00955072">
        <w:t>,</w:t>
      </w:r>
    </w:p>
    <w:p w14:paraId="33D5FAF2" w14:textId="1660E2C4" w:rsidR="00BD4F71" w:rsidRDefault="00BD4F71" w:rsidP="006B30BB">
      <w:pPr>
        <w:pStyle w:val="TEXT"/>
        <w:numPr>
          <w:ilvl w:val="0"/>
          <w:numId w:val="28"/>
        </w:numPr>
        <w:tabs>
          <w:tab w:val="left" w:pos="426"/>
        </w:tabs>
        <w:ind w:left="0" w:firstLine="0"/>
      </w:pPr>
      <w:r>
        <w:t>сложный синтаксис</w:t>
      </w:r>
      <w:r w:rsidR="00955072">
        <w:t>,</w:t>
      </w:r>
    </w:p>
    <w:p w14:paraId="3308DBE6" w14:textId="6FA7D9A3" w:rsidR="00BD4F71" w:rsidRDefault="00BD4F71" w:rsidP="006B30BB">
      <w:pPr>
        <w:pStyle w:val="TEXT"/>
        <w:numPr>
          <w:ilvl w:val="0"/>
          <w:numId w:val="28"/>
        </w:numPr>
        <w:tabs>
          <w:tab w:val="left" w:pos="426"/>
        </w:tabs>
        <w:ind w:left="0" w:firstLine="0"/>
      </w:pPr>
      <w:r>
        <w:t>обязательное следование стандартам</w:t>
      </w:r>
      <w:r w:rsidR="00955072">
        <w:t>,</w:t>
      </w:r>
    </w:p>
    <w:p w14:paraId="75E8D30E" w14:textId="02B9966F" w:rsidR="00BD4F71" w:rsidRDefault="00BD4F71" w:rsidP="006B30BB">
      <w:pPr>
        <w:pStyle w:val="TEXT"/>
        <w:numPr>
          <w:ilvl w:val="0"/>
          <w:numId w:val="28"/>
        </w:numPr>
        <w:tabs>
          <w:tab w:val="left" w:pos="426"/>
        </w:tabs>
        <w:ind w:left="0" w:firstLine="0"/>
      </w:pPr>
      <w:r>
        <w:t>сложная отладка</w:t>
      </w:r>
      <w:r w:rsidR="00955072">
        <w:t>,</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475C362F" w:rsidR="00BD4F71" w:rsidRDefault="00BD4F71" w:rsidP="00BD4F71">
      <w:pPr>
        <w:pStyle w:val="TEXT"/>
      </w:pPr>
      <w:r>
        <w:t>Свое применение язык может найти в любой существующей группе программных продуктов [</w:t>
      </w:r>
      <w:r w:rsidR="006E390F" w:rsidRPr="006E390F">
        <w:t>19</w:t>
      </w:r>
      <w:r>
        <w:t>]: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34CD8E26" w:rsidR="00BD4F71" w:rsidRDefault="00117214" w:rsidP="00BD4F71">
      <w:pPr>
        <w:pStyle w:val="TEXT"/>
      </w:pPr>
      <w:r>
        <w:t xml:space="preserve">Язык </w:t>
      </w:r>
      <w:r w:rsidR="00BD4F71">
        <w:t xml:space="preserve">C# (Си Шарп) – современный </w:t>
      </w:r>
      <w:proofErr w:type="spellStart"/>
      <w:r w:rsidR="00BD4F71">
        <w:t>объектно</w:t>
      </w:r>
      <w:proofErr w:type="spellEnd"/>
      <w:r w:rsidR="00BD4F71">
        <w:t xml:space="preserve">–ориентированный и </w:t>
      </w:r>
      <w:proofErr w:type="spellStart"/>
      <w:r w:rsidR="00BD4F71">
        <w:t>типобезопасный</w:t>
      </w:r>
      <w:proofErr w:type="spellEnd"/>
      <w:r w:rsidR="00BD4F71">
        <w:t xml:space="preserve"> язык программирования, разработанный компанией Microsoft под руководством Андерса </w:t>
      </w:r>
      <w:proofErr w:type="spellStart"/>
      <w:r w:rsidR="00BD4F71">
        <w:t>Хейлсберга</w:t>
      </w:r>
      <w:proofErr w:type="spellEnd"/>
      <w:r w:rsidR="00BD4F71">
        <w:t xml:space="preserve"> в 1998–2000 годах </w:t>
      </w:r>
      <w:r w:rsidR="006E390F">
        <w:t>[20]</w:t>
      </w:r>
      <w:r w:rsidR="00BD4F71">
        <w:t>.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2077E0B8" w:rsidR="00BD4F71" w:rsidRDefault="00BD4F71" w:rsidP="00BD4F71">
      <w:pPr>
        <w:pStyle w:val="TEXT"/>
      </w:pPr>
      <w:r>
        <w:t xml:space="preserve">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w:t>
      </w:r>
      <w:r w:rsidR="006E390F">
        <w:t>[20]</w:t>
      </w:r>
      <w:r>
        <w:t>.</w:t>
      </w:r>
    </w:p>
    <w:p w14:paraId="4B8FC334" w14:textId="77397533" w:rsidR="00BD4F71" w:rsidRDefault="00BD4F71" w:rsidP="00BD4F71">
      <w:pPr>
        <w:pStyle w:val="TEXT"/>
      </w:pPr>
      <w:r>
        <w:t>Предпосылки к созданию языка С#:</w:t>
      </w:r>
    </w:p>
    <w:p w14:paraId="6540768F" w14:textId="5F0626BE" w:rsidR="00BD4F71" w:rsidRDefault="00BD4F71" w:rsidP="006B30BB">
      <w:pPr>
        <w:pStyle w:val="TEXT"/>
        <w:numPr>
          <w:ilvl w:val="0"/>
          <w:numId w:val="28"/>
        </w:numPr>
        <w:tabs>
          <w:tab w:val="left" w:pos="426"/>
        </w:tabs>
        <w:ind w:left="0" w:firstLine="0"/>
      </w:pPr>
      <w:r>
        <w:t>создание языка под готовую платформу</w:t>
      </w:r>
      <w:r w:rsidR="00955072">
        <w:t>,</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561C22EC" w:rsidR="00BD4F71" w:rsidRDefault="00BD4F71" w:rsidP="006B30BB">
      <w:pPr>
        <w:pStyle w:val="TEXT"/>
      </w:pPr>
      <w:r w:rsidRPr="006B30BB">
        <w:t>Достоинства</w:t>
      </w:r>
      <w:r>
        <w:t xml:space="preserve"> языка C#:</w:t>
      </w:r>
    </w:p>
    <w:p w14:paraId="4F4782E8" w14:textId="1E46AD0B" w:rsidR="00BD4F71" w:rsidRDefault="00BD4F71" w:rsidP="006B30BB">
      <w:pPr>
        <w:pStyle w:val="TEXT"/>
        <w:numPr>
          <w:ilvl w:val="0"/>
          <w:numId w:val="28"/>
        </w:numPr>
        <w:tabs>
          <w:tab w:val="left" w:pos="426"/>
        </w:tabs>
        <w:ind w:left="0" w:firstLine="0"/>
      </w:pPr>
      <w:r>
        <w:lastRenderedPageBreak/>
        <w:t>полная реализация ООП</w:t>
      </w:r>
      <w:r w:rsidR="00955072">
        <w:t>,</w:t>
      </w:r>
    </w:p>
    <w:p w14:paraId="0575CC96" w14:textId="16AB1EAB"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r w:rsidR="00955072">
        <w:t>,</w:t>
      </w:r>
    </w:p>
    <w:p w14:paraId="133642DA" w14:textId="2B023E58"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00955072">
        <w:rPr>
          <w:lang w:val="en-US"/>
        </w:rPr>
        <w:t>,</w:t>
      </w:r>
    </w:p>
    <w:p w14:paraId="1BF76CFB" w14:textId="7BDC73C5"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r w:rsidR="00955072">
        <w:rPr>
          <w:lang w:val="en-US"/>
        </w:rPr>
        <w:t>,</w:t>
      </w:r>
    </w:p>
    <w:p w14:paraId="7E1CAA2D" w14:textId="16274106" w:rsidR="00BD4F71" w:rsidRDefault="00BD4F71" w:rsidP="006B30BB">
      <w:pPr>
        <w:pStyle w:val="TEXT"/>
        <w:numPr>
          <w:ilvl w:val="0"/>
          <w:numId w:val="28"/>
        </w:numPr>
        <w:tabs>
          <w:tab w:val="left" w:pos="426"/>
        </w:tabs>
        <w:ind w:left="0" w:firstLine="0"/>
      </w:pPr>
      <w:r>
        <w:t>тесное взаимодействие с .NET</w:t>
      </w:r>
      <w:r w:rsidR="00955072">
        <w:t>,</w:t>
      </w:r>
    </w:p>
    <w:p w14:paraId="2CB98E1D" w14:textId="55CED7D8"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r w:rsidR="00955072">
        <w:t>,</w:t>
      </w:r>
    </w:p>
    <w:p w14:paraId="658DBB7C" w14:textId="301FB68B" w:rsidR="00BD4F71" w:rsidRDefault="00BD4F71" w:rsidP="006B30BB">
      <w:pPr>
        <w:pStyle w:val="TEXT"/>
        <w:numPr>
          <w:ilvl w:val="0"/>
          <w:numId w:val="28"/>
        </w:numPr>
        <w:tabs>
          <w:tab w:val="left" w:pos="426"/>
        </w:tabs>
        <w:ind w:left="0" w:firstLine="0"/>
      </w:pPr>
      <w:r>
        <w:t>безопасность выполнения кода</w:t>
      </w:r>
      <w:r w:rsidR="00955072">
        <w:t>,</w:t>
      </w:r>
    </w:p>
    <w:p w14:paraId="095E72CB" w14:textId="6ECA7AD0" w:rsidR="00BD4F71" w:rsidRDefault="00BD4F71" w:rsidP="006B30BB">
      <w:pPr>
        <w:pStyle w:val="TEXT"/>
        <w:numPr>
          <w:ilvl w:val="0"/>
          <w:numId w:val="28"/>
        </w:numPr>
        <w:tabs>
          <w:tab w:val="left" w:pos="426"/>
        </w:tabs>
        <w:ind w:left="0" w:firstLine="0"/>
      </w:pPr>
      <w:r>
        <w:t>строгая статическая типизация</w:t>
      </w:r>
      <w:r w:rsidR="00955072">
        <w:t>,</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6B0B125" w:rsidR="00BD4F71" w:rsidRDefault="00BD4F71" w:rsidP="006B30BB">
      <w:pPr>
        <w:pStyle w:val="TEXT"/>
      </w:pPr>
      <w:r w:rsidRPr="006B30BB">
        <w:t>Недостатки</w:t>
      </w:r>
      <w:r>
        <w:t xml:space="preserve"> языка С</w:t>
      </w:r>
      <w:r w:rsidR="006720E0">
        <w:rPr>
          <w:lang w:val="en-US"/>
        </w:rPr>
        <w:t>#</w:t>
      </w:r>
      <w:r>
        <w:t>:</w:t>
      </w:r>
    </w:p>
    <w:p w14:paraId="5CA2D19B" w14:textId="0672E7AA"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r w:rsidR="00955072">
        <w:t>,</w:t>
      </w:r>
    </w:p>
    <w:p w14:paraId="6D5001F8" w14:textId="5DD804D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r w:rsidR="00955072">
        <w:t>,</w:t>
      </w:r>
    </w:p>
    <w:p w14:paraId="31687F0E" w14:textId="3BCB8235"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r w:rsidR="00955072">
        <w:t>,</w:t>
      </w:r>
    </w:p>
    <w:p w14:paraId="10DF0E96" w14:textId="39046A10"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r w:rsidR="00955072">
        <w:t>,</w:t>
      </w:r>
    </w:p>
    <w:p w14:paraId="583F4371" w14:textId="4D6D103D" w:rsidR="00BD4F71" w:rsidRDefault="00BD4F71" w:rsidP="006B30BB">
      <w:pPr>
        <w:pStyle w:val="TEXT"/>
        <w:numPr>
          <w:ilvl w:val="0"/>
          <w:numId w:val="28"/>
        </w:numPr>
        <w:tabs>
          <w:tab w:val="left" w:pos="426"/>
        </w:tabs>
        <w:ind w:left="0" w:firstLine="0"/>
      </w:pPr>
      <w:r>
        <w:t>ориентированность на .NET</w:t>
      </w:r>
      <w:r w:rsidR="00955072">
        <w: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11472D58" w:rsidR="00F95660" w:rsidRDefault="00BD4F71" w:rsidP="00BD4F71">
      <w:pPr>
        <w:pStyle w:val="TEXT"/>
      </w:pPr>
      <w:r>
        <w:t xml:space="preserve">После проведения общего обзора ТОП–5 популярных языков программирования за март 2020 и опираясь на дополнительный источник </w:t>
      </w:r>
      <w:r w:rsidR="006E390F">
        <w:t>[21]</w:t>
      </w:r>
      <w:r>
        <w:t xml:space="preserve"> можно составить таблицу сравнения важных функциональных возможностей</w:t>
      </w:r>
      <w:r w:rsidR="002E39E9">
        <w:t>, приведенных в таблице</w:t>
      </w:r>
      <w:r>
        <w:t xml:space="preserve"> 3</w:t>
      </w:r>
      <w:r w:rsidR="002E39E9">
        <w:t>.</w:t>
      </w:r>
    </w:p>
    <w:p w14:paraId="09E82CD2" w14:textId="7150D87D" w:rsidR="00212446" w:rsidRDefault="00212446" w:rsidP="00AA2081">
      <w:pPr>
        <w:pStyle w:val="af4"/>
        <w:jc w:val="left"/>
      </w:pPr>
      <w:r>
        <w:lastRenderedPageBreak/>
        <w:t xml:space="preserve">Таблица </w:t>
      </w:r>
      <w:r w:rsidR="00407EBA">
        <w:fldChar w:fldCharType="begin"/>
      </w:r>
      <w:r w:rsidR="00407EBA">
        <w:instrText xml:space="preserve"> SEQ Таблица \* ARABIC </w:instrText>
      </w:r>
      <w:r w:rsidR="00407EBA">
        <w:fldChar w:fldCharType="separate"/>
      </w:r>
      <w:r w:rsidR="00696689">
        <w:rPr>
          <w:noProof/>
        </w:rPr>
        <w:t>3</w:t>
      </w:r>
      <w:r w:rsidR="00407EBA">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1"/>
        <w:gridCol w:w="1204"/>
        <w:gridCol w:w="1204"/>
        <w:gridCol w:w="1514"/>
        <w:gridCol w:w="1514"/>
        <w:gridCol w:w="1207"/>
      </w:tblGrid>
      <w:tr w:rsidR="00B34025" w:rsidRPr="00212446" w14:paraId="7DCC3AE1" w14:textId="77777777" w:rsidTr="00B34025">
        <w:tc>
          <w:tcPr>
            <w:tcW w:w="1446" w:type="pct"/>
            <w:vMerge w:val="restart"/>
            <w:tcBorders>
              <w:tl2br w:val="nil"/>
            </w:tcBorders>
            <w:vAlign w:val="center"/>
          </w:tcPr>
          <w:p w14:paraId="198676CD" w14:textId="7BF235FB"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Характеристика</w:t>
            </w:r>
          </w:p>
        </w:tc>
        <w:tc>
          <w:tcPr>
            <w:tcW w:w="3554" w:type="pct"/>
            <w:gridSpan w:val="5"/>
            <w:vAlign w:val="center"/>
          </w:tcPr>
          <w:p w14:paraId="71F9234D" w14:textId="145F3B0E"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Язык</w:t>
            </w:r>
          </w:p>
        </w:tc>
      </w:tr>
      <w:tr w:rsidR="00B34025" w:rsidRPr="00212446" w14:paraId="485641D5" w14:textId="77777777" w:rsidTr="00B34025">
        <w:tc>
          <w:tcPr>
            <w:tcW w:w="1446" w:type="pct"/>
            <w:vMerge/>
            <w:tcBorders>
              <w:tl2br w:val="nil"/>
            </w:tcBorders>
            <w:vAlign w:val="center"/>
          </w:tcPr>
          <w:p w14:paraId="56C86769" w14:textId="6D13E430" w:rsidR="00B34025" w:rsidRPr="00EF124C" w:rsidRDefault="00B34025" w:rsidP="00EF124C">
            <w:pPr>
              <w:suppressAutoHyphens/>
              <w:spacing w:line="276" w:lineRule="auto"/>
              <w:ind w:firstLine="22"/>
              <w:jc w:val="center"/>
              <w:rPr>
                <w:sz w:val="24"/>
                <w:szCs w:val="24"/>
                <w:lang w:eastAsia="zh-CN"/>
              </w:rPr>
            </w:pPr>
          </w:p>
        </w:tc>
        <w:tc>
          <w:tcPr>
            <w:tcW w:w="644" w:type="pct"/>
            <w:vAlign w:val="center"/>
          </w:tcPr>
          <w:p w14:paraId="6134189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Java</w:t>
            </w:r>
          </w:p>
        </w:tc>
        <w:tc>
          <w:tcPr>
            <w:tcW w:w="644" w:type="pct"/>
            <w:vAlign w:val="center"/>
          </w:tcPr>
          <w:p w14:paraId="26A00C7C"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810" w:type="pct"/>
            <w:vAlign w:val="center"/>
          </w:tcPr>
          <w:p w14:paraId="650BAA4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Python</w:t>
            </w:r>
          </w:p>
        </w:tc>
        <w:tc>
          <w:tcPr>
            <w:tcW w:w="810" w:type="pct"/>
            <w:vAlign w:val="center"/>
          </w:tcPr>
          <w:p w14:paraId="0B90D06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646" w:type="pct"/>
            <w:vAlign w:val="center"/>
          </w:tcPr>
          <w:p w14:paraId="4D9781A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r>
      <w:tr w:rsidR="00212446" w:rsidRPr="00212446" w14:paraId="1F96BD46" w14:textId="77777777" w:rsidTr="00212446">
        <w:tc>
          <w:tcPr>
            <w:tcW w:w="1446" w:type="pct"/>
          </w:tcPr>
          <w:p w14:paraId="30285183" w14:textId="77777777" w:rsidR="00212446" w:rsidRPr="00EF124C" w:rsidRDefault="00212446" w:rsidP="00EF124C">
            <w:pPr>
              <w:suppressAutoHyphens/>
              <w:spacing w:line="276" w:lineRule="auto"/>
              <w:ind w:firstLine="22"/>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EF124C">
              <w:rPr>
                <w:sz w:val="24"/>
                <w:szCs w:val="24"/>
                <w:lang w:eastAsia="zh-CN"/>
              </w:rPr>
              <w:t>Поддержка ООП</w:t>
            </w:r>
          </w:p>
        </w:tc>
        <w:tc>
          <w:tcPr>
            <w:tcW w:w="644" w:type="pct"/>
            <w:vAlign w:val="center"/>
          </w:tcPr>
          <w:p w14:paraId="15CBCCD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67EC53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861097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DB56B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03DBBAB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342B118" w14:textId="77777777" w:rsidTr="00212446">
        <w:tc>
          <w:tcPr>
            <w:tcW w:w="1446" w:type="pct"/>
          </w:tcPr>
          <w:p w14:paraId="74E7E225"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россплатформенность</w:t>
            </w:r>
          </w:p>
        </w:tc>
        <w:tc>
          <w:tcPr>
            <w:tcW w:w="644" w:type="pct"/>
            <w:vAlign w:val="center"/>
          </w:tcPr>
          <w:p w14:paraId="7EDB9CB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A186C0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5F4338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468F79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69EE3A6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2F7465C" w14:textId="77777777" w:rsidTr="00212446">
        <w:tc>
          <w:tcPr>
            <w:tcW w:w="1446" w:type="pct"/>
          </w:tcPr>
          <w:p w14:paraId="6090CA59"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Простота синтаксиса</w:t>
            </w:r>
          </w:p>
        </w:tc>
        <w:tc>
          <w:tcPr>
            <w:tcW w:w="644" w:type="pct"/>
            <w:vAlign w:val="center"/>
          </w:tcPr>
          <w:p w14:paraId="2DAF901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336F7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EB9387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2B8B0C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62CA4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7269944" w14:textId="77777777" w:rsidTr="00212446">
        <w:tc>
          <w:tcPr>
            <w:tcW w:w="1446" w:type="pct"/>
          </w:tcPr>
          <w:p w14:paraId="53530A37"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Статическая типизация</w:t>
            </w:r>
          </w:p>
        </w:tc>
        <w:tc>
          <w:tcPr>
            <w:tcW w:w="644" w:type="pct"/>
            <w:vAlign w:val="center"/>
          </w:tcPr>
          <w:p w14:paraId="33BBD52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7EDAFC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47C76D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5E846B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AED92D4"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22C7A22E" w14:textId="77777777" w:rsidTr="00212446">
        <w:tc>
          <w:tcPr>
            <w:tcW w:w="1446" w:type="pct"/>
          </w:tcPr>
          <w:p w14:paraId="1ED2C62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 xml:space="preserve">Информация о типах в </w:t>
            </w:r>
            <w:r w:rsidRPr="00EF124C">
              <w:rPr>
                <w:sz w:val="24"/>
                <w:szCs w:val="24"/>
                <w:lang w:val="en-US" w:eastAsia="zh-CN"/>
              </w:rPr>
              <w:t>runtime</w:t>
            </w:r>
          </w:p>
        </w:tc>
        <w:tc>
          <w:tcPr>
            <w:tcW w:w="644" w:type="pct"/>
            <w:vAlign w:val="center"/>
          </w:tcPr>
          <w:p w14:paraId="1707C6B8"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644" w:type="pct"/>
            <w:vAlign w:val="center"/>
          </w:tcPr>
          <w:p w14:paraId="205F3572"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7F921D84"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23835F9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Не для всех объектов</w:t>
            </w:r>
          </w:p>
        </w:tc>
        <w:tc>
          <w:tcPr>
            <w:tcW w:w="646" w:type="pct"/>
            <w:vAlign w:val="center"/>
          </w:tcPr>
          <w:p w14:paraId="01F8043F"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r>
      <w:tr w:rsidR="00212446" w:rsidRPr="00212446" w14:paraId="2214B9A5" w14:textId="77777777" w:rsidTr="00212446">
        <w:tc>
          <w:tcPr>
            <w:tcW w:w="1446" w:type="pct"/>
          </w:tcPr>
          <w:p w14:paraId="5FA5888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Автоматическое управление памятью</w:t>
            </w:r>
          </w:p>
        </w:tc>
        <w:tc>
          <w:tcPr>
            <w:tcW w:w="644" w:type="pct"/>
            <w:vAlign w:val="center"/>
          </w:tcPr>
          <w:p w14:paraId="6C731D9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174260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8744F8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11C79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C7AE7A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45BBFAFF" w14:textId="77777777" w:rsidTr="00212446">
        <w:tc>
          <w:tcPr>
            <w:tcW w:w="1446" w:type="pct"/>
          </w:tcPr>
          <w:p w14:paraId="1022C496"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Ручное управление памятью</w:t>
            </w:r>
          </w:p>
        </w:tc>
        <w:tc>
          <w:tcPr>
            <w:tcW w:w="644" w:type="pct"/>
            <w:vAlign w:val="center"/>
          </w:tcPr>
          <w:p w14:paraId="20DC799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530B00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77DDDC2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553955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294137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41DEA4D" w14:textId="77777777" w:rsidTr="00212446">
        <w:tc>
          <w:tcPr>
            <w:tcW w:w="1446" w:type="pct"/>
          </w:tcPr>
          <w:p w14:paraId="5798F40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Обработка исключений</w:t>
            </w:r>
          </w:p>
        </w:tc>
        <w:tc>
          <w:tcPr>
            <w:tcW w:w="644" w:type="pct"/>
            <w:vAlign w:val="center"/>
          </w:tcPr>
          <w:p w14:paraId="21D5D5B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3753B1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368476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28926A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9C600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B1A1D98" w14:textId="77777777" w:rsidTr="00212446">
        <w:tc>
          <w:tcPr>
            <w:tcW w:w="1446" w:type="pct"/>
          </w:tcPr>
          <w:p w14:paraId="1AB2776C"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Ленивые вычисления</w:t>
            </w:r>
          </w:p>
        </w:tc>
        <w:tc>
          <w:tcPr>
            <w:tcW w:w="644" w:type="pct"/>
            <w:vAlign w:val="center"/>
          </w:tcPr>
          <w:p w14:paraId="4B9C2FD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1E4417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CB1584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A95D13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108861B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4A211CE" w14:textId="77777777" w:rsidTr="00212446">
        <w:tc>
          <w:tcPr>
            <w:tcW w:w="1446" w:type="pct"/>
          </w:tcPr>
          <w:p w14:paraId="13EE482F"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Динамические массивы</w:t>
            </w:r>
          </w:p>
        </w:tc>
        <w:tc>
          <w:tcPr>
            <w:tcW w:w="644" w:type="pct"/>
            <w:vAlign w:val="center"/>
          </w:tcPr>
          <w:p w14:paraId="3753DF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7A3EDB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6E2B76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2A2E0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D82F9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19B54A9D" w14:textId="77777777" w:rsidTr="00212446">
        <w:tc>
          <w:tcPr>
            <w:tcW w:w="1446" w:type="pct"/>
          </w:tcPr>
          <w:p w14:paraId="3BE4783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Значение параметров по умолчанию</w:t>
            </w:r>
          </w:p>
        </w:tc>
        <w:tc>
          <w:tcPr>
            <w:tcW w:w="644" w:type="pct"/>
            <w:vAlign w:val="center"/>
          </w:tcPr>
          <w:p w14:paraId="46E4438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3E0037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96AEE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65605B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D25AEF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222AAEA" w14:textId="77777777" w:rsidTr="00212446">
        <w:tc>
          <w:tcPr>
            <w:tcW w:w="1446" w:type="pct"/>
          </w:tcPr>
          <w:p w14:paraId="5AFC3490"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онтрактное программирование</w:t>
            </w:r>
          </w:p>
        </w:tc>
        <w:tc>
          <w:tcPr>
            <w:tcW w:w="644" w:type="pct"/>
            <w:vAlign w:val="center"/>
          </w:tcPr>
          <w:p w14:paraId="187955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01DB6DA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tcPr>
          <w:p w14:paraId="5A09B33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За счёт абстрактных классов</w:t>
            </w:r>
          </w:p>
        </w:tc>
        <w:tc>
          <w:tcPr>
            <w:tcW w:w="810" w:type="pct"/>
          </w:tcPr>
          <w:p w14:paraId="412E5819"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eastAsia="zh-CN"/>
              </w:rPr>
              <w:t>За счёт абстрактных классов</w:t>
            </w:r>
          </w:p>
        </w:tc>
        <w:tc>
          <w:tcPr>
            <w:tcW w:w="646" w:type="pct"/>
            <w:vAlign w:val="center"/>
          </w:tcPr>
          <w:p w14:paraId="29F68A4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bl>
    <w:p w14:paraId="391E0571" w14:textId="77777777" w:rsidR="00310CEE" w:rsidRDefault="00310CEE" w:rsidP="00310CEE">
      <w:pPr>
        <w:pStyle w:val="TEXT"/>
      </w:pPr>
    </w:p>
    <w:p w14:paraId="0CF1F4F6" w14:textId="4FC3941F" w:rsidR="00BE4D08" w:rsidRDefault="00212446" w:rsidP="00310CEE">
      <w:pPr>
        <w:pStyle w:val="TEXT"/>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1D163B76" w14:textId="77777777" w:rsidR="00310CEE" w:rsidRDefault="00310CEE" w:rsidP="00310CEE">
      <w:pPr>
        <w:pStyle w:val="TEXT"/>
      </w:pPr>
    </w:p>
    <w:p w14:paraId="79F2A56E" w14:textId="2DA64F3B" w:rsidR="00362966" w:rsidRDefault="0056648A" w:rsidP="00144984">
      <w:pPr>
        <w:pStyle w:val="30"/>
      </w:pPr>
      <w:bookmarkStart w:id="136" w:name="_Toc42518698"/>
      <w:r>
        <w:t>Сравнение сред разработки</w:t>
      </w:r>
      <w:bookmarkEnd w:id="136"/>
    </w:p>
    <w:p w14:paraId="603A61B9" w14:textId="35C466D0" w:rsidR="009358CB" w:rsidRDefault="00310CEE" w:rsidP="00D96776">
      <w:pPr>
        <w:pStyle w:val="TEXT"/>
      </w:pPr>
      <w:r>
        <w:t xml:space="preserve">Программа </w:t>
      </w:r>
      <w:r w:rsidR="009358CB" w:rsidRPr="009358CB">
        <w:rPr>
          <w:lang w:val="en-US"/>
        </w:rPr>
        <w:t>Visual</w:t>
      </w:r>
      <w:r w:rsidR="009358CB" w:rsidRPr="009358CB">
        <w:t xml:space="preserve"> </w:t>
      </w:r>
      <w:r w:rsidR="009358CB" w:rsidRPr="009358CB">
        <w:rPr>
          <w:lang w:val="en-US"/>
        </w:rPr>
        <w:t>S</w:t>
      </w:r>
      <w:r w:rsidR="009358CB">
        <w:rPr>
          <w:lang w:val="en-US"/>
        </w:rPr>
        <w:t>tudio</w:t>
      </w:r>
      <w:r w:rsidR="009358CB" w:rsidRPr="009358CB">
        <w:t xml:space="preserve"> – </w:t>
      </w:r>
      <w:r w:rsidR="009358CB">
        <w:t xml:space="preserve">интегрированная среда разработки от компании </w:t>
      </w:r>
      <w:r w:rsidR="009358CB">
        <w:rPr>
          <w:lang w:val="en-US"/>
        </w:rPr>
        <w:t>Microsoft</w:t>
      </w:r>
      <w:r w:rsidR="009358CB">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r w:rsidR="00AE52C1" w:rsidRPr="00AE52C1">
        <w:t xml:space="preserve"> </w:t>
      </w:r>
      <w:r w:rsidR="00AE52C1" w:rsidRPr="00720FDB">
        <w:t>[2</w:t>
      </w:r>
      <w:r w:rsidR="006E390F" w:rsidRPr="00720FDB">
        <w:t>2</w:t>
      </w:r>
      <w:r w:rsidR="00AE52C1" w:rsidRPr="00720FDB">
        <w:t>]</w:t>
      </w:r>
      <w:r w:rsidR="00D96776">
        <w:t>.</w:t>
      </w:r>
    </w:p>
    <w:p w14:paraId="1570343F" w14:textId="2BD75269" w:rsidR="00D96776" w:rsidRDefault="00310CEE" w:rsidP="00D96776">
      <w:pPr>
        <w:pStyle w:val="TEXT"/>
      </w:pPr>
      <w:r>
        <w:t xml:space="preserve">Среда разработки </w:t>
      </w:r>
      <w:r w:rsidR="00D96776">
        <w:rPr>
          <w:lang w:val="en-US"/>
        </w:rPr>
        <w:t>Rider</w:t>
      </w:r>
      <w:r w:rsidR="00D96776" w:rsidRPr="00D96776">
        <w:t xml:space="preserve"> – </w:t>
      </w:r>
      <w:r w:rsidR="00D96776">
        <w:t xml:space="preserve">кроссплатформенная интегрированная среда разработки программного обеспечения для платформы </w:t>
      </w:r>
      <w:r w:rsidR="00D96776" w:rsidRPr="00D96776">
        <w:t>.</w:t>
      </w:r>
      <w:r w:rsidR="00D96776">
        <w:rPr>
          <w:lang w:val="en-US"/>
        </w:rPr>
        <w:t>NET</w:t>
      </w:r>
      <w:r w:rsidR="00D96776">
        <w:t xml:space="preserve">, разрабатываемая компанией </w:t>
      </w:r>
      <w:r w:rsidR="00D96776">
        <w:rPr>
          <w:lang w:val="en-US"/>
        </w:rPr>
        <w:t>JetBrains</w:t>
      </w:r>
      <w:r w:rsidR="00D96776" w:rsidRPr="00D96776">
        <w:t xml:space="preserve">. </w:t>
      </w:r>
      <w:r w:rsidR="00D96776">
        <w:t xml:space="preserve">Отличительной особенностью является встроенное расширение </w:t>
      </w:r>
      <w:r w:rsidR="00D96776">
        <w:rPr>
          <w:lang w:val="en-US"/>
        </w:rPr>
        <w:t>ReSharper</w:t>
      </w:r>
      <w:r w:rsidR="00D96776">
        <w:t>, которое упрощает написание кода</w:t>
      </w:r>
      <w:r w:rsidR="00AE52C1" w:rsidRPr="00AE52C1">
        <w:t xml:space="preserve"> [2</w:t>
      </w:r>
      <w:r w:rsidR="006E390F" w:rsidRPr="006E390F">
        <w:t>2</w:t>
      </w:r>
      <w:r w:rsidR="00AE52C1" w:rsidRPr="00AE52C1">
        <w:t>]</w:t>
      </w:r>
      <w:r w:rsidR="00D96776">
        <w:t>.</w:t>
      </w:r>
    </w:p>
    <w:p w14:paraId="417EA0F9" w14:textId="5634A631" w:rsidR="00D96776" w:rsidRDefault="00310CEE" w:rsidP="00D96776">
      <w:pPr>
        <w:pStyle w:val="TEXT"/>
      </w:pPr>
      <w:r>
        <w:lastRenderedPageBreak/>
        <w:t xml:space="preserve">Среда разработки </w:t>
      </w:r>
      <w:proofErr w:type="spellStart"/>
      <w:r w:rsidR="00D96776">
        <w:rPr>
          <w:lang w:val="en-US"/>
        </w:rPr>
        <w:t>MonoDevelop</w:t>
      </w:r>
      <w:proofErr w:type="spellEnd"/>
      <w:r w:rsidR="00D96776" w:rsidRPr="00D96776">
        <w:t xml:space="preserve"> – </w:t>
      </w:r>
      <w:r w:rsidR="00D96776">
        <w:t xml:space="preserve">свободная среда разработки, которая опирается на написание приложений на следующих языках: </w:t>
      </w:r>
      <w:r w:rsidR="00D96776">
        <w:rPr>
          <w:lang w:val="en-US"/>
        </w:rPr>
        <w:t>C</w:t>
      </w:r>
      <w:r w:rsidR="00D96776" w:rsidRPr="00D96776">
        <w:t>#,</w:t>
      </w:r>
      <w:r w:rsidR="00D96776">
        <w:t xml:space="preserve"> </w:t>
      </w:r>
      <w:r w:rsidR="00D96776">
        <w:rPr>
          <w:lang w:val="en-US"/>
        </w:rPr>
        <w:t>F</w:t>
      </w:r>
      <w:r w:rsidR="00D96776" w:rsidRPr="00D96776">
        <w:t xml:space="preserve">#, </w:t>
      </w:r>
      <w:r w:rsidR="00D96776">
        <w:rPr>
          <w:lang w:val="en-US"/>
        </w:rPr>
        <w:t>Java</w:t>
      </w:r>
      <w:r w:rsidR="00D96776" w:rsidRPr="00D96776">
        <w:t xml:space="preserve">, </w:t>
      </w:r>
      <w:r w:rsidR="00D96776">
        <w:rPr>
          <w:lang w:val="en-US"/>
        </w:rPr>
        <w:t>Boo</w:t>
      </w:r>
      <w:r w:rsidR="00D96776" w:rsidRPr="00D96776">
        <w:t xml:space="preserve">, </w:t>
      </w:r>
      <w:proofErr w:type="spellStart"/>
      <w:r w:rsidR="00D96776">
        <w:rPr>
          <w:lang w:val="en-US"/>
        </w:rPr>
        <w:t>Nemerle</w:t>
      </w:r>
      <w:proofErr w:type="spellEnd"/>
      <w:r w:rsidR="00D96776" w:rsidRPr="00D96776">
        <w:t xml:space="preserve">, </w:t>
      </w:r>
      <w:r w:rsidR="00D96776">
        <w:rPr>
          <w:lang w:val="en-US"/>
        </w:rPr>
        <w:t>CIL</w:t>
      </w:r>
      <w:r w:rsidR="00D96776" w:rsidRPr="00D96776">
        <w:t xml:space="preserve">, </w:t>
      </w:r>
      <w:proofErr w:type="spellStart"/>
      <w:r w:rsidR="00D96776">
        <w:rPr>
          <w:lang w:val="en-US"/>
        </w:rPr>
        <w:t>Vata</w:t>
      </w:r>
      <w:proofErr w:type="spellEnd"/>
      <w:r w:rsidR="00AE52C1" w:rsidRPr="00AE52C1">
        <w:t xml:space="preserve"> [2</w:t>
      </w:r>
      <w:r w:rsidR="006E390F" w:rsidRPr="006E390F">
        <w:t>2</w:t>
      </w:r>
      <w:r w:rsidR="00AE52C1" w:rsidRPr="00AE52C1">
        <w:t>]</w:t>
      </w:r>
      <w:r w:rsidR="00D96776" w:rsidRPr="00D96776">
        <w:t>.</w:t>
      </w:r>
      <w:r w:rsidR="00D96776">
        <w:t xml:space="preserve"> На ранней стадии разработки развивалась отдельно и с трудом поддерживала язык </w:t>
      </w:r>
      <w:r w:rsidR="00D96776">
        <w:rPr>
          <w:lang w:val="en-US"/>
        </w:rPr>
        <w:t>C</w:t>
      </w:r>
      <w:r w:rsidR="00D96776" w:rsidRPr="00D96776">
        <w:t xml:space="preserve"># </w:t>
      </w:r>
      <w:r w:rsidR="00D96776">
        <w:t xml:space="preserve">и соответствующие технологии, однако в данный момент считается неплохой альтернативой для </w:t>
      </w:r>
      <w:r w:rsidR="00D96776">
        <w:rPr>
          <w:lang w:val="en-US"/>
        </w:rPr>
        <w:t>Visual</w:t>
      </w:r>
      <w:r w:rsidR="00D96776" w:rsidRPr="00D96776">
        <w:t xml:space="preserve"> </w:t>
      </w:r>
      <w:r w:rsidR="00D96776">
        <w:rPr>
          <w:lang w:val="en-US"/>
        </w:rPr>
        <w:t>Studio</w:t>
      </w:r>
      <w:r w:rsidR="00D96776" w:rsidRPr="00D96776">
        <w:t xml:space="preserve"> </w:t>
      </w:r>
      <w:r w:rsidR="00D96776">
        <w:t xml:space="preserve">на </w:t>
      </w:r>
      <w:r w:rsidR="00D96776">
        <w:rPr>
          <w:lang w:val="en-US"/>
        </w:rPr>
        <w:t>Linux</w:t>
      </w:r>
      <w:r w:rsidR="00D96776" w:rsidRPr="00D96776">
        <w:t>.</w:t>
      </w:r>
    </w:p>
    <w:p w14:paraId="2C7BA8F6" w14:textId="3CD8809D" w:rsidR="00EF124C" w:rsidRDefault="00EF124C" w:rsidP="00D96776">
      <w:pPr>
        <w:pStyle w:val="TEXT"/>
      </w:pPr>
      <w:r>
        <w:t>Общее сравнение сред разработок представлено в таблице 4.</w:t>
      </w:r>
    </w:p>
    <w:p w14:paraId="58CAE691" w14:textId="77777777" w:rsidR="00310CEE" w:rsidRPr="00D96776" w:rsidRDefault="00310CEE" w:rsidP="00D96776">
      <w:pPr>
        <w:pStyle w:val="TEXT"/>
      </w:pPr>
    </w:p>
    <w:p w14:paraId="21CB1B2B" w14:textId="2170C49F" w:rsidR="00D96776" w:rsidRPr="00D96776" w:rsidRDefault="00D96776" w:rsidP="00310CEE">
      <w:pPr>
        <w:pStyle w:val="af2"/>
        <w:keepNext/>
        <w:spacing w:after="0" w:line="360" w:lineRule="auto"/>
        <w:rPr>
          <w:i w:val="0"/>
          <w:color w:val="000000" w:themeColor="text1"/>
          <w:sz w:val="28"/>
          <w:szCs w:val="28"/>
          <w:lang w:eastAsia="zh-CN"/>
        </w:rPr>
      </w:pPr>
      <w:r w:rsidRPr="00D96776">
        <w:rPr>
          <w:i w:val="0"/>
          <w:color w:val="000000" w:themeColor="text1"/>
          <w:sz w:val="28"/>
          <w:szCs w:val="28"/>
          <w:lang w:eastAsia="zh-CN"/>
        </w:rPr>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00696689">
        <w:rPr>
          <w:i w:val="0"/>
          <w:noProof/>
          <w:color w:val="000000" w:themeColor="text1"/>
          <w:sz w:val="28"/>
          <w:szCs w:val="28"/>
          <w:lang w:eastAsia="zh-CN"/>
        </w:rPr>
        <w:t>4</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2"/>
        <w:gridCol w:w="1305"/>
        <w:gridCol w:w="2644"/>
        <w:gridCol w:w="1603"/>
      </w:tblGrid>
      <w:tr w:rsidR="00DF4CB9" w:rsidRPr="00130637" w14:paraId="6F786721" w14:textId="77777777" w:rsidTr="003C7FE9">
        <w:tc>
          <w:tcPr>
            <w:tcW w:w="0" w:type="auto"/>
            <w:vMerge w:val="restart"/>
            <w:vAlign w:val="center"/>
          </w:tcPr>
          <w:p w14:paraId="70D66B69" w14:textId="08DC0A45" w:rsidR="00DF4CB9" w:rsidRDefault="00DF4CB9" w:rsidP="00EC721B">
            <w:pPr>
              <w:pStyle w:val="Standard"/>
              <w:widowControl w:val="0"/>
              <w:spacing w:after="100" w:afterAutospacing="1" w:line="360" w:lineRule="auto"/>
              <w:jc w:val="center"/>
              <w:rPr>
                <w:rFonts w:eastAsia="Calibri"/>
                <w:szCs w:val="26"/>
                <w:lang w:eastAsia="zh-CN"/>
              </w:rPr>
            </w:pPr>
            <w:r>
              <w:rPr>
                <w:rFonts w:eastAsia="Calibri"/>
                <w:szCs w:val="26"/>
                <w:lang w:eastAsia="zh-CN"/>
              </w:rPr>
              <w:t>Особенность</w:t>
            </w:r>
          </w:p>
        </w:tc>
        <w:tc>
          <w:tcPr>
            <w:tcW w:w="0" w:type="auto"/>
            <w:gridSpan w:val="3"/>
            <w:vAlign w:val="center"/>
          </w:tcPr>
          <w:p w14:paraId="12D42411" w14:textId="1BD91919" w:rsidR="00DF4CB9" w:rsidRPr="00DF4CB9" w:rsidRDefault="00DF4CB9" w:rsidP="00EC721B">
            <w:pPr>
              <w:pStyle w:val="Standard"/>
              <w:widowControl w:val="0"/>
              <w:spacing w:after="100" w:afterAutospacing="1" w:line="360" w:lineRule="auto"/>
              <w:jc w:val="center"/>
              <w:rPr>
                <w:rFonts w:eastAsia="Calibri"/>
                <w:szCs w:val="26"/>
                <w:lang w:val="en-US" w:eastAsia="zh-CN"/>
              </w:rPr>
            </w:pPr>
            <w:r>
              <w:rPr>
                <w:rFonts w:eastAsia="Calibri"/>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EF124C" w:rsidRDefault="00DF4CB9" w:rsidP="00EC721B">
            <w:pPr>
              <w:pStyle w:val="Standard"/>
              <w:widowControl w:val="0"/>
              <w:spacing w:after="100" w:afterAutospacing="1" w:line="360" w:lineRule="auto"/>
              <w:jc w:val="center"/>
              <w:rPr>
                <w:rFonts w:eastAsia="Calibri"/>
                <w:szCs w:val="26"/>
                <w:lang w:eastAsia="zh-CN"/>
              </w:rPr>
            </w:pPr>
          </w:p>
        </w:tc>
        <w:tc>
          <w:tcPr>
            <w:tcW w:w="0" w:type="auto"/>
            <w:vAlign w:val="center"/>
          </w:tcPr>
          <w:p w14:paraId="51564D3F"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Visual</w:t>
            </w:r>
            <w:proofErr w:type="spellEnd"/>
            <w:r w:rsidRPr="00EF124C">
              <w:rPr>
                <w:rFonts w:eastAsia="Calibri"/>
                <w:szCs w:val="26"/>
                <w:lang w:eastAsia="zh-CN"/>
              </w:rPr>
              <w:t xml:space="preserve"> </w:t>
            </w:r>
            <w:proofErr w:type="spellStart"/>
            <w:r w:rsidRPr="00EF124C">
              <w:rPr>
                <w:rFonts w:eastAsia="Calibri"/>
                <w:szCs w:val="26"/>
                <w:lang w:eastAsia="zh-CN"/>
              </w:rPr>
              <w:t>Studio</w:t>
            </w:r>
            <w:proofErr w:type="spellEnd"/>
          </w:p>
        </w:tc>
        <w:tc>
          <w:tcPr>
            <w:tcW w:w="0" w:type="auto"/>
            <w:vAlign w:val="center"/>
          </w:tcPr>
          <w:p w14:paraId="76DE4AFE"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Project</w:t>
            </w:r>
            <w:proofErr w:type="spellEnd"/>
            <w:r w:rsidRPr="00EF124C">
              <w:rPr>
                <w:rFonts w:eastAsia="Calibri"/>
                <w:szCs w:val="26"/>
                <w:lang w:eastAsia="zh-CN"/>
              </w:rPr>
              <w:t xml:space="preserve"> </w:t>
            </w:r>
            <w:proofErr w:type="spellStart"/>
            <w:r w:rsidRPr="00EF124C">
              <w:rPr>
                <w:rFonts w:eastAsia="Calibri"/>
                <w:szCs w:val="26"/>
                <w:lang w:eastAsia="zh-CN"/>
              </w:rPr>
              <w:t>Rider</w:t>
            </w:r>
            <w:proofErr w:type="spellEnd"/>
          </w:p>
        </w:tc>
        <w:tc>
          <w:tcPr>
            <w:tcW w:w="0" w:type="auto"/>
            <w:vAlign w:val="center"/>
          </w:tcPr>
          <w:p w14:paraId="34CC2B62"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EF124C" w:rsidRDefault="00D96776" w:rsidP="00EF124C">
            <w:pPr>
              <w:pStyle w:val="Standard"/>
              <w:widowControl w:val="0"/>
              <w:spacing w:after="100" w:afterAutospacing="1" w:line="360" w:lineRule="auto"/>
              <w:jc w:val="both"/>
              <w:rPr>
                <w:rFonts w:eastAsia="Calibri"/>
                <w:szCs w:val="26"/>
                <w:lang w:val="en-US" w:eastAsia="zh-CN"/>
              </w:rPr>
            </w:pPr>
            <w:r w:rsidRPr="00EF124C">
              <w:rPr>
                <w:rFonts w:eastAsia="Calibri"/>
                <w:szCs w:val="26"/>
                <w:lang w:eastAsia="zh-CN"/>
              </w:rPr>
              <w:t xml:space="preserve">Представитель </w:t>
            </w:r>
            <w:r w:rsidRPr="00EF124C">
              <w:rPr>
                <w:rFonts w:eastAsia="Calibri"/>
                <w:szCs w:val="26"/>
                <w:lang w:val="en-US" w:eastAsia="zh-CN"/>
              </w:rPr>
              <w:t>Microsoft</w:t>
            </w:r>
          </w:p>
        </w:tc>
        <w:tc>
          <w:tcPr>
            <w:tcW w:w="0" w:type="auto"/>
            <w:vAlign w:val="center"/>
          </w:tcPr>
          <w:p w14:paraId="6FAE6BC2"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168EA1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B7BD47"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201F33B6" w14:textId="77777777" w:rsidTr="00EF124C">
        <w:tc>
          <w:tcPr>
            <w:tcW w:w="0" w:type="auto"/>
          </w:tcPr>
          <w:p w14:paraId="7DE6006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Наличие бесплатной версии</w:t>
            </w:r>
          </w:p>
        </w:tc>
        <w:tc>
          <w:tcPr>
            <w:tcW w:w="0" w:type="auto"/>
            <w:vAlign w:val="center"/>
          </w:tcPr>
          <w:p w14:paraId="7BAB36B4" w14:textId="2B7388C6"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725E80D0" w14:textId="60F4C0F1"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6D1EC6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19ED5C02" w14:textId="77777777" w:rsidTr="00EF124C">
        <w:tc>
          <w:tcPr>
            <w:tcW w:w="0" w:type="auto"/>
          </w:tcPr>
          <w:p w14:paraId="0D28F464" w14:textId="08419C7B"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Совместное написание кода (</w:t>
            </w:r>
            <w:r w:rsidRPr="00EF124C">
              <w:rPr>
                <w:rFonts w:eastAsia="Calibri"/>
                <w:szCs w:val="26"/>
                <w:lang w:val="en-US" w:eastAsia="zh-CN"/>
              </w:rPr>
              <w:t>Live</w:t>
            </w:r>
            <w:r w:rsidRPr="00EF124C">
              <w:rPr>
                <w:rFonts w:eastAsia="Calibri"/>
                <w:szCs w:val="26"/>
                <w:lang w:eastAsia="zh-CN"/>
              </w:rPr>
              <w:t xml:space="preserve"> </w:t>
            </w:r>
            <w:r w:rsidRPr="00EF124C">
              <w:rPr>
                <w:rFonts w:eastAsia="Calibri"/>
                <w:szCs w:val="26"/>
                <w:lang w:val="en-US" w:eastAsia="zh-CN"/>
              </w:rPr>
              <w:t>Share</w:t>
            </w:r>
            <w:r w:rsidRPr="00EF124C">
              <w:rPr>
                <w:rFonts w:eastAsia="Calibri"/>
                <w:szCs w:val="26"/>
                <w:lang w:eastAsia="zh-CN"/>
              </w:rPr>
              <w:t>)</w:t>
            </w:r>
          </w:p>
        </w:tc>
        <w:tc>
          <w:tcPr>
            <w:tcW w:w="0" w:type="auto"/>
            <w:vAlign w:val="center"/>
          </w:tcPr>
          <w:p w14:paraId="7734651C" w14:textId="3D9AA89C"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17D9A3" w14:textId="581CC41E"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E04FC70" w14:textId="629C9DE5"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r>
      <w:tr w:rsidR="00D96776" w:rsidRPr="00130637" w14:paraId="1E90195B" w14:textId="77777777" w:rsidTr="00EF124C">
        <w:tc>
          <w:tcPr>
            <w:tcW w:w="0" w:type="auto"/>
          </w:tcPr>
          <w:p w14:paraId="680FA0B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ысокая функциональность</w:t>
            </w:r>
          </w:p>
        </w:tc>
        <w:tc>
          <w:tcPr>
            <w:tcW w:w="0" w:type="auto"/>
            <w:vAlign w:val="center"/>
          </w:tcPr>
          <w:p w14:paraId="3A96416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1582F50"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0C425C1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3EA53519" w14:textId="77777777" w:rsidTr="00EF124C">
        <w:tc>
          <w:tcPr>
            <w:tcW w:w="0" w:type="auto"/>
          </w:tcPr>
          <w:p w14:paraId="192969E3"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Кроссплатформенность</w:t>
            </w:r>
          </w:p>
        </w:tc>
        <w:tc>
          <w:tcPr>
            <w:tcW w:w="0" w:type="auto"/>
            <w:vAlign w:val="center"/>
          </w:tcPr>
          <w:p w14:paraId="64CFFB49" w14:textId="5553FAFA"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9E806D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5136B66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640D04B4" w14:textId="77777777" w:rsidTr="00EF124C">
        <w:tc>
          <w:tcPr>
            <w:tcW w:w="0" w:type="auto"/>
          </w:tcPr>
          <w:p w14:paraId="62F2D43A"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строенный контроль версий</w:t>
            </w:r>
          </w:p>
        </w:tc>
        <w:tc>
          <w:tcPr>
            <w:tcW w:w="0" w:type="auto"/>
            <w:vAlign w:val="center"/>
          </w:tcPr>
          <w:p w14:paraId="18C48E3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4791737B" w14:textId="4A4BF258"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Через установку расширений</w:t>
            </w:r>
          </w:p>
        </w:tc>
        <w:tc>
          <w:tcPr>
            <w:tcW w:w="0" w:type="auto"/>
            <w:vAlign w:val="center"/>
          </w:tcPr>
          <w:p w14:paraId="7A063C53"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bl>
    <w:p w14:paraId="6036281C" w14:textId="77777777" w:rsidR="00310CEE" w:rsidRDefault="00310CEE" w:rsidP="00310CEE">
      <w:pPr>
        <w:pStyle w:val="TEXT"/>
      </w:pPr>
    </w:p>
    <w:p w14:paraId="102DBAB0" w14:textId="18ADA88B" w:rsidR="0056648A" w:rsidRDefault="00EF124C" w:rsidP="00310CEE">
      <w:pPr>
        <w:pStyle w:val="TEXT"/>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Pr="00EF124C">
        <w:t xml:space="preserve"> </w:t>
      </w:r>
      <w:r>
        <w:t xml:space="preserve">как наиболее совместимая с языком </w:t>
      </w:r>
      <w:r>
        <w:rPr>
          <w:lang w:val="en-US"/>
        </w:rPr>
        <w:t>C</w:t>
      </w:r>
      <w:r w:rsidRPr="00EF124C">
        <w:t>#.</w:t>
      </w:r>
    </w:p>
    <w:p w14:paraId="5927A553" w14:textId="77777777" w:rsidR="00310CEE" w:rsidRPr="00EF124C" w:rsidRDefault="00310CEE" w:rsidP="00310CEE">
      <w:pPr>
        <w:pStyle w:val="TEXT"/>
      </w:pPr>
    </w:p>
    <w:p w14:paraId="5187FBCC" w14:textId="6606AFF8" w:rsidR="006C759E" w:rsidRDefault="006C759E" w:rsidP="006C759E">
      <w:pPr>
        <w:pStyle w:val="2"/>
      </w:pPr>
      <w:bookmarkStart w:id="137" w:name="_Toc42518699"/>
      <w:r>
        <w:t>Выводы по разделу</w:t>
      </w:r>
      <w:bookmarkEnd w:id="137"/>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6DFD53C1" w14:textId="25BA06B0" w:rsidR="006C759E" w:rsidRDefault="006C759E" w:rsidP="006C759E">
      <w:pPr>
        <w:pStyle w:val="TEXT"/>
      </w:pPr>
      <w:r>
        <w:t xml:space="preserve">Далее был проведен анализ по наиболее популярным языкам программирования за март 2020 года, что позволило выделить плюсы и </w:t>
      </w:r>
      <w:r>
        <w:lastRenderedPageBreak/>
        <w:t>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8" w:name="_Toc42518700"/>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8"/>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71E116D"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955072">
        <w:t>,</w:t>
      </w:r>
    </w:p>
    <w:p w14:paraId="2B2364A7" w14:textId="34D0E44B"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00955072">
        <w:t>,</w:t>
      </w:r>
    </w:p>
    <w:p w14:paraId="7F8861C6" w14:textId="517AA935"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r w:rsidR="00955072">
        <w:t>,</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9" w:name="_Toc40968811"/>
      <w:bookmarkStart w:id="140" w:name="_Toc41213997"/>
      <w:bookmarkStart w:id="141" w:name="_Toc41214713"/>
      <w:bookmarkStart w:id="142" w:name="_Toc41214748"/>
      <w:bookmarkStart w:id="143" w:name="_Toc41214777"/>
      <w:bookmarkStart w:id="144" w:name="_Toc41214977"/>
      <w:bookmarkStart w:id="145" w:name="_Toc41215048"/>
      <w:bookmarkStart w:id="146" w:name="_Toc41215127"/>
      <w:bookmarkStart w:id="147" w:name="_Toc41215316"/>
      <w:bookmarkStart w:id="148" w:name="_Toc41215381"/>
      <w:bookmarkStart w:id="149" w:name="_Toc42518701"/>
      <w:r w:rsidRPr="00304016">
        <w:lastRenderedPageBreak/>
        <w:t xml:space="preserve">Основная часть. </w:t>
      </w:r>
      <w:bookmarkEnd w:id="139"/>
      <w:r w:rsidR="00E24B8D">
        <w:t>Разработка программного комплекса</w:t>
      </w:r>
      <w:bookmarkEnd w:id="140"/>
      <w:bookmarkEnd w:id="141"/>
      <w:bookmarkEnd w:id="142"/>
      <w:bookmarkEnd w:id="143"/>
      <w:bookmarkEnd w:id="144"/>
      <w:bookmarkEnd w:id="145"/>
      <w:bookmarkEnd w:id="146"/>
      <w:bookmarkEnd w:id="147"/>
      <w:bookmarkEnd w:id="148"/>
      <w:bookmarkEnd w:id="149"/>
    </w:p>
    <w:p w14:paraId="3DFAE5FF" w14:textId="5CCAF669" w:rsidR="00304016" w:rsidRPr="00245428" w:rsidRDefault="00304016" w:rsidP="00304016">
      <w:pPr>
        <w:pStyle w:val="2"/>
      </w:pPr>
      <w:bookmarkStart w:id="150" w:name="_Toc40968812"/>
      <w:bookmarkStart w:id="151" w:name="_Toc41214714"/>
      <w:bookmarkStart w:id="152" w:name="_Toc41214749"/>
      <w:bookmarkStart w:id="153" w:name="_Toc41214778"/>
      <w:bookmarkStart w:id="154" w:name="_Toc41214978"/>
      <w:bookmarkStart w:id="155" w:name="_Toc41215049"/>
      <w:bookmarkStart w:id="156" w:name="_Toc41215128"/>
      <w:bookmarkStart w:id="157" w:name="_Toc41215317"/>
      <w:bookmarkStart w:id="158" w:name="_Toc41215382"/>
      <w:bookmarkStart w:id="159" w:name="_Toc42518702"/>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0"/>
      <w:bookmarkEnd w:id="151"/>
      <w:bookmarkEnd w:id="152"/>
      <w:bookmarkEnd w:id="153"/>
      <w:bookmarkEnd w:id="154"/>
      <w:bookmarkEnd w:id="155"/>
      <w:bookmarkEnd w:id="156"/>
      <w:bookmarkEnd w:id="157"/>
      <w:bookmarkEnd w:id="158"/>
      <w:bookmarkEnd w:id="159"/>
    </w:p>
    <w:p w14:paraId="715C042A" w14:textId="3946C585"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6B144D64" w14:textId="77777777" w:rsidR="000463F3" w:rsidRDefault="000463F3" w:rsidP="00080A3A">
      <w:pPr>
        <w:pStyle w:val="TEXT"/>
      </w:pPr>
    </w:p>
    <w:p w14:paraId="4F41B719" w14:textId="35458261" w:rsidR="00080A3A" w:rsidRDefault="00351B72" w:rsidP="000463F3">
      <w:pPr>
        <w:pStyle w:val="TEXT"/>
        <w:keepNext/>
        <w:ind w:firstLine="0"/>
        <w:jc w:val="center"/>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21.5pt" o:ole="">
            <v:imagedata r:id="rId30" o:title=""/>
          </v:shape>
          <o:OLEObject Type="Embed" ProgID="Visio.Drawing.15" ShapeID="_x0000_i1025" DrawAspect="Content" ObjectID="_1653140621" r:id="rId31"/>
        </w:object>
      </w:r>
    </w:p>
    <w:p w14:paraId="08EF0D1D" w14:textId="7AC6683A" w:rsidR="00080A3A" w:rsidRDefault="00080A3A" w:rsidP="00080A3A">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19</w:t>
      </w:r>
      <w:r w:rsidR="00407EBA">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28997813" w14:textId="77777777" w:rsidR="0012688F" w:rsidRDefault="0012688F" w:rsidP="00080A3A">
      <w:pPr>
        <w:pStyle w:val="af4"/>
      </w:pPr>
    </w:p>
    <w:p w14:paraId="1A4A2486" w14:textId="24A22086" w:rsidR="000463F3" w:rsidRDefault="0012688F" w:rsidP="0012688F">
      <w:pPr>
        <w:pStyle w:val="TEXT"/>
      </w:pPr>
      <w:r>
        <w:t>Рисунок 19 содержит следующую информацию:</w:t>
      </w:r>
    </w:p>
    <w:p w14:paraId="7507AC27" w14:textId="2F113AFD" w:rsidR="0012688F" w:rsidRDefault="00080A3A" w:rsidP="0012688F">
      <w:pPr>
        <w:pStyle w:val="TEXT"/>
      </w:pPr>
      <w:r>
        <w:t>X = {C, I}</w:t>
      </w:r>
      <w:r w:rsidR="0012688F">
        <w:t xml:space="preserve"> – вектор входных параметров,</w:t>
      </w:r>
    </w:p>
    <w:p w14:paraId="635B7DA9" w14:textId="77777777" w:rsidR="0012688F" w:rsidRPr="0012688F" w:rsidRDefault="0012688F" w:rsidP="0012688F">
      <w:pPr>
        <w:pStyle w:val="TEXT"/>
        <w:ind w:firstLine="0"/>
      </w:pPr>
      <w:r>
        <w:t xml:space="preserve">где </w:t>
      </w:r>
      <w:r w:rsidR="00080A3A">
        <w:t>С – параметр поиска</w:t>
      </w:r>
      <w:r w:rsidRPr="0012688F">
        <w:t>;</w:t>
      </w:r>
    </w:p>
    <w:p w14:paraId="1C223D92" w14:textId="11203451" w:rsidR="00080A3A" w:rsidRPr="001165C8" w:rsidRDefault="00080A3A" w:rsidP="0012688F">
      <w:pPr>
        <w:pStyle w:val="TEXT"/>
        <w:ind w:firstLine="426"/>
      </w:pPr>
      <w:r>
        <w:t>I – категория поиска</w:t>
      </w:r>
      <w:r w:rsidR="0012688F" w:rsidRPr="001165C8">
        <w:t>,</w:t>
      </w:r>
    </w:p>
    <w:p w14:paraId="68A0D27E" w14:textId="6EBDC407" w:rsidR="00080A3A" w:rsidRDefault="00080A3A" w:rsidP="00080A3A">
      <w:pPr>
        <w:pStyle w:val="TEXT"/>
      </w:pPr>
      <w:r>
        <w:t>U = {W, R, S}</w:t>
      </w:r>
      <w:r w:rsidR="0012688F" w:rsidRPr="0012688F">
        <w:t xml:space="preserve"> </w:t>
      </w:r>
      <w:r w:rsidR="0012688F">
        <w:t>–</w:t>
      </w:r>
      <w:r w:rsidR="0012688F" w:rsidRPr="0012688F">
        <w:t xml:space="preserve"> </w:t>
      </w:r>
      <w:r w:rsidR="0012688F">
        <w:t>вектор управляющего воздействия,</w:t>
      </w:r>
    </w:p>
    <w:p w14:paraId="7CB81E69" w14:textId="74899B32" w:rsidR="00080A3A" w:rsidRPr="0012688F" w:rsidRDefault="0012688F" w:rsidP="0012688F">
      <w:pPr>
        <w:pStyle w:val="TEXT"/>
        <w:tabs>
          <w:tab w:val="left" w:pos="426"/>
        </w:tabs>
        <w:ind w:firstLine="0"/>
        <w:rPr>
          <w:color w:val="000000" w:themeColor="text1"/>
          <w:szCs w:val="28"/>
          <w:lang w:val="en-US"/>
        </w:rPr>
      </w:pPr>
      <w:r>
        <w:t>где</w:t>
      </w:r>
      <w:r w:rsidRPr="0012688F">
        <w:rPr>
          <w:lang w:val="en-US"/>
        </w:rPr>
        <w:t xml:space="preserve"> </w:t>
      </w:r>
      <w:r w:rsidR="00080A3A" w:rsidRPr="0012688F">
        <w:rPr>
          <w:color w:val="000000" w:themeColor="text1"/>
          <w:szCs w:val="28"/>
          <w:lang w:val="en-US"/>
        </w:rPr>
        <w:t>W – Web of Since</w:t>
      </w:r>
      <w:r w:rsidRPr="0012688F">
        <w:rPr>
          <w:color w:val="000000" w:themeColor="text1"/>
          <w:szCs w:val="28"/>
          <w:lang w:val="en-US"/>
        </w:rPr>
        <w:t>;</w:t>
      </w:r>
    </w:p>
    <w:p w14:paraId="3E739EE7" w14:textId="4107B032" w:rsidR="00080A3A" w:rsidRPr="0012688F" w:rsidRDefault="00080A3A" w:rsidP="0012688F">
      <w:pPr>
        <w:pStyle w:val="TEXT"/>
        <w:tabs>
          <w:tab w:val="left" w:pos="426"/>
        </w:tabs>
        <w:ind w:firstLine="426"/>
        <w:rPr>
          <w:color w:val="000000" w:themeColor="text1"/>
          <w:szCs w:val="28"/>
        </w:rPr>
      </w:pPr>
      <w:r w:rsidRPr="0012688F">
        <w:rPr>
          <w:color w:val="000000" w:themeColor="text1"/>
          <w:szCs w:val="28"/>
          <w:lang w:val="en-US"/>
        </w:rPr>
        <w:t>R</w:t>
      </w:r>
      <w:r w:rsidRPr="0012688F">
        <w:rPr>
          <w:color w:val="000000" w:themeColor="text1"/>
          <w:szCs w:val="28"/>
        </w:rPr>
        <w:t xml:space="preserve"> – РИНЦ</w:t>
      </w:r>
      <w:r w:rsidR="0012688F" w:rsidRPr="0012688F">
        <w:rPr>
          <w:color w:val="000000" w:themeColor="text1"/>
          <w:szCs w:val="28"/>
        </w:rPr>
        <w:t>;</w:t>
      </w:r>
    </w:p>
    <w:p w14:paraId="74A3C806" w14:textId="7CF8B2EB" w:rsidR="00080A3A" w:rsidRPr="0012688F" w:rsidRDefault="00080A3A" w:rsidP="0012688F">
      <w:pPr>
        <w:pStyle w:val="TEXT"/>
        <w:tabs>
          <w:tab w:val="left" w:pos="426"/>
        </w:tabs>
        <w:ind w:firstLine="426"/>
        <w:rPr>
          <w:color w:val="000000" w:themeColor="text1"/>
          <w:szCs w:val="28"/>
        </w:rPr>
      </w:pPr>
      <w:r w:rsidRPr="0012688F">
        <w:rPr>
          <w:color w:val="000000" w:themeColor="text1"/>
          <w:szCs w:val="28"/>
        </w:rPr>
        <w:t xml:space="preserve">S – </w:t>
      </w:r>
      <w:proofErr w:type="spellStart"/>
      <w:r w:rsidRPr="0012688F">
        <w:rPr>
          <w:color w:val="000000" w:themeColor="text1"/>
          <w:szCs w:val="28"/>
        </w:rPr>
        <w:t>Scopus</w:t>
      </w:r>
      <w:proofErr w:type="spellEnd"/>
      <w:r w:rsidR="0012688F" w:rsidRPr="0012688F">
        <w:rPr>
          <w:color w:val="000000" w:themeColor="text1"/>
          <w:szCs w:val="28"/>
        </w:rPr>
        <w:t>,</w:t>
      </w:r>
    </w:p>
    <w:p w14:paraId="4A3D92A7" w14:textId="0B091A38" w:rsidR="00080A3A" w:rsidRDefault="00080A3A" w:rsidP="00080A3A">
      <w:pPr>
        <w:pStyle w:val="TEXT"/>
      </w:pPr>
      <w:r>
        <w:t>Y = {L}</w:t>
      </w:r>
      <w:r w:rsidR="0012688F" w:rsidRPr="0012688F">
        <w:t xml:space="preserve"> </w:t>
      </w:r>
      <w:r w:rsidR="0012688F">
        <w:t>–</w:t>
      </w:r>
      <w:r w:rsidR="0012688F" w:rsidRPr="0012688F">
        <w:t xml:space="preserve"> </w:t>
      </w:r>
      <w:r w:rsidR="0012688F">
        <w:t>вектор выходных параметров</w:t>
      </w:r>
      <w:r>
        <w:t>,</w:t>
      </w:r>
    </w:p>
    <w:p w14:paraId="372FEFE7" w14:textId="75D64060" w:rsidR="00080A3A" w:rsidRDefault="00080A3A" w:rsidP="0012688F">
      <w:pPr>
        <w:pStyle w:val="TEXT"/>
        <w:tabs>
          <w:tab w:val="left" w:pos="426"/>
        </w:tabs>
        <w:ind w:firstLine="426"/>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0" w:name="_Toc40968813"/>
      <w:bookmarkStart w:id="161" w:name="_Toc41214715"/>
      <w:bookmarkStart w:id="162" w:name="_Toc41214750"/>
      <w:bookmarkStart w:id="163" w:name="_Toc41214779"/>
      <w:bookmarkStart w:id="164" w:name="_Toc41214979"/>
      <w:bookmarkStart w:id="165" w:name="_Toc41215050"/>
      <w:bookmarkStart w:id="166" w:name="_Toc41215129"/>
      <w:bookmarkStart w:id="167" w:name="_Toc41215318"/>
      <w:bookmarkStart w:id="168" w:name="_Toc41215383"/>
      <w:bookmarkStart w:id="169" w:name="_Toc42518703"/>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0"/>
      <w:bookmarkEnd w:id="161"/>
      <w:bookmarkEnd w:id="162"/>
      <w:bookmarkEnd w:id="163"/>
      <w:bookmarkEnd w:id="164"/>
      <w:bookmarkEnd w:id="165"/>
      <w:bookmarkEnd w:id="166"/>
      <w:bookmarkEnd w:id="167"/>
      <w:bookmarkEnd w:id="168"/>
      <w:bookmarkEnd w:id="169"/>
    </w:p>
    <w:p w14:paraId="38446E09" w14:textId="63EC416B" w:rsid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7996869A" w14:textId="77777777" w:rsidR="000874E6" w:rsidRPr="009C018A" w:rsidRDefault="000874E6" w:rsidP="009C018A">
      <w:pPr>
        <w:pStyle w:val="TEXT"/>
      </w:pPr>
    </w:p>
    <w:p w14:paraId="4E4EF732" w14:textId="50447326" w:rsidR="00304016" w:rsidRDefault="00304016" w:rsidP="00304016">
      <w:pPr>
        <w:pStyle w:val="2"/>
      </w:pPr>
      <w:bookmarkStart w:id="170" w:name="_Toc40968814"/>
      <w:bookmarkStart w:id="171" w:name="_Toc41214716"/>
      <w:bookmarkStart w:id="172" w:name="_Toc41214751"/>
      <w:bookmarkStart w:id="173" w:name="_Toc41214780"/>
      <w:bookmarkStart w:id="174" w:name="_Toc41214980"/>
      <w:bookmarkStart w:id="175" w:name="_Toc41215051"/>
      <w:bookmarkStart w:id="176" w:name="_Toc41215130"/>
      <w:bookmarkStart w:id="177" w:name="_Toc41215319"/>
      <w:bookmarkStart w:id="178" w:name="_Toc41215384"/>
      <w:bookmarkStart w:id="179" w:name="_Toc42518704"/>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0"/>
      <w:bookmarkEnd w:id="171"/>
      <w:bookmarkEnd w:id="172"/>
      <w:bookmarkEnd w:id="173"/>
      <w:bookmarkEnd w:id="174"/>
      <w:bookmarkEnd w:id="175"/>
      <w:bookmarkEnd w:id="176"/>
      <w:bookmarkEnd w:id="177"/>
      <w:bookmarkEnd w:id="178"/>
      <w:bookmarkEnd w:id="179"/>
    </w:p>
    <w:p w14:paraId="53341190" w14:textId="53E585C5" w:rsidR="0033053E" w:rsidRDefault="0033053E" w:rsidP="0033053E">
      <w:pPr>
        <w:pStyle w:val="TEXT"/>
      </w:pPr>
      <w:r>
        <w:t>Архитектура ГИС</w:t>
      </w:r>
      <w:r w:rsidR="009A31D4" w:rsidRPr="009A31D4">
        <w:t xml:space="preserve"> [23]</w:t>
      </w:r>
      <w:r>
        <w:t xml:space="preserve">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68640778" w:rsidR="0033053E" w:rsidRDefault="0033053E" w:rsidP="0033053E">
      <w:pPr>
        <w:pStyle w:val="TEXT"/>
      </w:pPr>
      <w:r>
        <w:t>Данный модуль разрабатывался как компонент геоинформационной аналитической системы</w:t>
      </w:r>
      <w:r w:rsidR="000D02AA" w:rsidRPr="000D02AA">
        <w:t xml:space="preserve"> </w:t>
      </w:r>
      <w:r>
        <w:t>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0</w:t>
      </w:r>
      <w:r w:rsidR="00407EBA">
        <w:rPr>
          <w:noProof/>
        </w:rPr>
        <w:fldChar w:fldCharType="end"/>
      </w:r>
      <w:r>
        <w:t xml:space="preserve"> </w:t>
      </w:r>
      <w:r w:rsidRPr="00A0554D">
        <w:rPr>
          <w:rStyle w:val="af0"/>
        </w:rPr>
        <w:t xml:space="preserve">– </w:t>
      </w:r>
      <w:r w:rsidRPr="003A5C56">
        <w:t>Функциональная структура комплекса</w:t>
      </w:r>
      <w:r>
        <w:br w:type="page"/>
      </w:r>
    </w:p>
    <w:p w14:paraId="11D3A599" w14:textId="21D498E5" w:rsidR="0033053E" w:rsidRDefault="00AE326B" w:rsidP="00446FCF">
      <w:pPr>
        <w:pStyle w:val="2"/>
      </w:pPr>
      <w:bookmarkStart w:id="180" w:name="_Toc42518705"/>
      <w:r>
        <w:lastRenderedPageBreak/>
        <w:t>Разработка структуры</w:t>
      </w:r>
      <w:r w:rsidR="00446FCF">
        <w:t xml:space="preserve"> и характеристик</w:t>
      </w:r>
      <w:r w:rsidR="006F67EF">
        <w:t>и</w:t>
      </w:r>
      <w:r w:rsidR="00446FCF">
        <w:t xml:space="preserve"> информационного обеспечения</w:t>
      </w:r>
      <w:bookmarkEnd w:id="180"/>
    </w:p>
    <w:p w14:paraId="7A31628A" w14:textId="730D7EE0" w:rsidR="00446FCF"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67C943B8" w14:textId="77777777" w:rsidR="00562552" w:rsidRDefault="00562552" w:rsidP="00446FCF">
      <w:pPr>
        <w:pStyle w:val="TEXT"/>
      </w:pPr>
    </w:p>
    <w:p w14:paraId="0A5F6864" w14:textId="77777777" w:rsidR="00446FCF" w:rsidRDefault="00446FCF" w:rsidP="000874E6">
      <w:pPr>
        <w:pStyle w:val="TEXT"/>
        <w:keepNext/>
        <w:ind w:firstLine="0"/>
      </w:pPr>
      <w:r>
        <w:object w:dxaOrig="16396" w:dyaOrig="7366" w14:anchorId="1894FE6A">
          <v:shape id="_x0000_i1026" type="#_x0000_t75" style="width:490.5pt;height:220.5pt" o:ole="">
            <v:imagedata r:id="rId33" o:title=""/>
          </v:shape>
          <o:OLEObject Type="Embed" ProgID="Visio.Drawing.15" ShapeID="_x0000_i1026" DrawAspect="Content" ObjectID="_1653140622" r:id="rId34"/>
        </w:object>
      </w:r>
    </w:p>
    <w:p w14:paraId="00370FA2" w14:textId="2F37DCDC" w:rsidR="00446FCF" w:rsidRDefault="00446FCF" w:rsidP="00446FCF">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1</w:t>
      </w:r>
      <w:r w:rsidR="00407EBA">
        <w:rPr>
          <w:noProof/>
        </w:rPr>
        <w:fldChar w:fldCharType="end"/>
      </w:r>
      <w:r>
        <w:t xml:space="preserve"> </w:t>
      </w:r>
      <w:r w:rsidRPr="00F07545">
        <w:t>– Инфологическая модель геоинформационной системы</w:t>
      </w:r>
    </w:p>
    <w:p w14:paraId="0D20B6CC" w14:textId="77777777" w:rsidR="00562552" w:rsidRDefault="00562552" w:rsidP="00446FCF">
      <w:pPr>
        <w:pStyle w:val="af4"/>
      </w:pP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26D9B44E"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955072">
        <w:t>,</w:t>
      </w:r>
    </w:p>
    <w:p w14:paraId="417ACBED" w14:textId="1C0FFFC2" w:rsidR="00792A2C" w:rsidRDefault="00FA029F" w:rsidP="00792A2C">
      <w:pPr>
        <w:pStyle w:val="TEXT"/>
        <w:numPr>
          <w:ilvl w:val="0"/>
          <w:numId w:val="31"/>
        </w:numPr>
        <w:tabs>
          <w:tab w:val="left" w:pos="426"/>
        </w:tabs>
        <w:ind w:left="0" w:firstLine="0"/>
      </w:pPr>
      <w:r w:rsidRPr="00FA029F">
        <w:t>публикация закрепляется за одним и только одним автором</w:t>
      </w:r>
      <w:r w:rsidR="00955072">
        <w:t>,</w:t>
      </w:r>
      <w:r w:rsidRPr="00FA029F">
        <w:t xml:space="preserve"> </w:t>
      </w:r>
    </w:p>
    <w:p w14:paraId="1B798E8D" w14:textId="4787B221"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955072">
        <w:t>,</w:t>
      </w:r>
    </w:p>
    <w:p w14:paraId="2DC24CEA" w14:textId="3A277E49" w:rsidR="00792A2C" w:rsidRDefault="00FA029F" w:rsidP="00792A2C">
      <w:pPr>
        <w:pStyle w:val="TEXT"/>
        <w:numPr>
          <w:ilvl w:val="0"/>
          <w:numId w:val="31"/>
        </w:numPr>
        <w:tabs>
          <w:tab w:val="left" w:pos="426"/>
        </w:tabs>
        <w:ind w:left="0" w:firstLine="0"/>
      </w:pPr>
      <w:r w:rsidRPr="00FA029F">
        <w:t>за контактом закрепляется несколько авторов</w:t>
      </w:r>
      <w:r w:rsidR="00955072">
        <w:t>,</w:t>
      </w:r>
      <w:r w:rsidRPr="00FA029F">
        <w:t xml:space="preserve"> </w:t>
      </w:r>
    </w:p>
    <w:p w14:paraId="05C946A7" w14:textId="57D14A40" w:rsidR="00BC21FF" w:rsidRPr="006074AA" w:rsidRDefault="00FA029F" w:rsidP="006074AA">
      <w:pPr>
        <w:pStyle w:val="TEXT"/>
        <w:numPr>
          <w:ilvl w:val="0"/>
          <w:numId w:val="31"/>
        </w:numPr>
        <w:tabs>
          <w:tab w:val="left" w:pos="426"/>
        </w:tabs>
        <w:spacing w:after="160"/>
        <w:ind w:left="0" w:firstLine="0"/>
      </w:pPr>
      <w:r w:rsidRPr="00FA029F">
        <w:t>ключевое слово закрепляется за объектом через связь многие ко многим с необязательной связью.</w:t>
      </w:r>
      <w:r w:rsidR="00BC21FF">
        <w:br w:type="page"/>
      </w:r>
    </w:p>
    <w:p w14:paraId="296CC4A2" w14:textId="35C1B13D"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62B95470" w14:textId="77777777" w:rsidR="006074AA" w:rsidRDefault="006074AA" w:rsidP="00BC21FF">
      <w:pPr>
        <w:pStyle w:val="TEXT"/>
      </w:pPr>
    </w:p>
    <w:p w14:paraId="131DAEE9" w14:textId="77777777" w:rsidR="00025B6D" w:rsidRDefault="00025B6D" w:rsidP="006074AA">
      <w:pPr>
        <w:pStyle w:val="TEXT"/>
        <w:keepNext/>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7AE94060" w:rsidR="00025B6D" w:rsidRDefault="00025B6D" w:rsidP="00025B6D">
      <w:pPr>
        <w:pStyle w:val="af4"/>
        <w:rPr>
          <w:rStyle w:val="af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22</w:t>
      </w:r>
      <w:r w:rsidR="00407EBA">
        <w:rPr>
          <w:noProof/>
        </w:rPr>
        <w:fldChar w:fldCharType="end"/>
      </w:r>
      <w:r>
        <w:t xml:space="preserve"> </w:t>
      </w:r>
      <w:r w:rsidRPr="00A0554D">
        <w:rPr>
          <w:rStyle w:val="af0"/>
        </w:rPr>
        <w:t>–</w:t>
      </w:r>
      <w:r>
        <w:rPr>
          <w:rStyle w:val="af0"/>
        </w:rPr>
        <w:t xml:space="preserve"> Даталогическая модель геоинформационной системы</w:t>
      </w:r>
    </w:p>
    <w:p w14:paraId="61578E18" w14:textId="77777777" w:rsidR="006074AA" w:rsidRDefault="006074AA" w:rsidP="00025B6D">
      <w:pPr>
        <w:pStyle w:val="af4"/>
        <w:rPr>
          <w:rStyle w:val="af0"/>
        </w:rPr>
      </w:pPr>
    </w:p>
    <w:p w14:paraId="00F982A4" w14:textId="5A011588" w:rsidR="00EF7000"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r w:rsidR="00D20C42">
        <w:t xml:space="preserve"> Сведения о защите информации представлены в приложении Б настоящего отчета о ВКР.</w:t>
      </w:r>
    </w:p>
    <w:p w14:paraId="03B49953" w14:textId="77777777" w:rsidR="006D7C9D" w:rsidRPr="00025B6D" w:rsidRDefault="006D7C9D" w:rsidP="00EF7000">
      <w:pPr>
        <w:pStyle w:val="TEXT"/>
      </w:pPr>
    </w:p>
    <w:p w14:paraId="466E08E3" w14:textId="1131E0AB" w:rsidR="00304016" w:rsidRDefault="00B81DF0" w:rsidP="00304016">
      <w:pPr>
        <w:pStyle w:val="2"/>
      </w:pPr>
      <w:bookmarkStart w:id="181" w:name="_Toc40968815"/>
      <w:bookmarkStart w:id="182" w:name="_Toc41214717"/>
      <w:bookmarkStart w:id="183" w:name="_Toc41214752"/>
      <w:bookmarkStart w:id="184" w:name="_Toc41214781"/>
      <w:bookmarkStart w:id="185" w:name="_Toc41214981"/>
      <w:bookmarkStart w:id="186" w:name="_Toc41215052"/>
      <w:bookmarkStart w:id="187" w:name="_Toc41215131"/>
      <w:bookmarkStart w:id="188" w:name="_Toc41215320"/>
      <w:bookmarkStart w:id="189" w:name="_Toc41215385"/>
      <w:bookmarkStart w:id="190" w:name="_Toc42518706"/>
      <w:r>
        <w:t>Разработка</w:t>
      </w:r>
      <w:r w:rsidR="00304016" w:rsidRPr="00304016">
        <w:t xml:space="preserve"> алгоритма решения задачи поиска публикаций авторов в заданных источниках по указанным параметрам поиска</w:t>
      </w:r>
      <w:bookmarkEnd w:id="181"/>
      <w:bookmarkEnd w:id="182"/>
      <w:bookmarkEnd w:id="183"/>
      <w:bookmarkEnd w:id="184"/>
      <w:bookmarkEnd w:id="185"/>
      <w:bookmarkEnd w:id="186"/>
      <w:bookmarkEnd w:id="187"/>
      <w:bookmarkEnd w:id="188"/>
      <w:bookmarkEnd w:id="189"/>
      <w:bookmarkEnd w:id="190"/>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F32C38" w:rsidR="00EF7000" w:rsidRDefault="00EF7000" w:rsidP="00EF7000">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3</w:t>
      </w:r>
      <w:r w:rsidR="00407EBA">
        <w:rPr>
          <w:noProof/>
        </w:rPr>
        <w:fldChar w:fldCharType="end"/>
      </w:r>
      <w:r w:rsidRPr="00EF7000">
        <w:t xml:space="preserve"> </w:t>
      </w:r>
      <w:r w:rsidRPr="00A0554D">
        <w:rPr>
          <w:rStyle w:val="af0"/>
        </w:rPr>
        <w:t>–</w:t>
      </w:r>
      <w:r w:rsidRPr="00EF7000">
        <w:rPr>
          <w:rStyle w:val="af0"/>
        </w:rPr>
        <w:t xml:space="preserve"> </w:t>
      </w:r>
      <w:r w:rsidRPr="001776FA">
        <w:t>Алгоритм поиска данных во внешних источниках</w:t>
      </w:r>
    </w:p>
    <w:p w14:paraId="69F46A0F" w14:textId="77777777" w:rsidR="006074AA" w:rsidRDefault="006074AA" w:rsidP="00EF7000">
      <w:pPr>
        <w:pStyle w:val="af4"/>
      </w:pP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4AB22E66"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00955072">
        <w:t>,</w:t>
      </w:r>
    </w:p>
    <w:p w14:paraId="53D28754" w14:textId="271E660B" w:rsidR="00DB20C2" w:rsidRPr="00DB20C2" w:rsidRDefault="00DB20C2" w:rsidP="001C5F0C">
      <w:pPr>
        <w:pStyle w:val="TEXT"/>
        <w:numPr>
          <w:ilvl w:val="0"/>
          <w:numId w:val="32"/>
        </w:numPr>
        <w:tabs>
          <w:tab w:val="left" w:pos="426"/>
        </w:tabs>
        <w:ind w:left="0" w:firstLine="0"/>
      </w:pPr>
      <w:r>
        <w:t>валидация данных</w:t>
      </w:r>
      <w:r w:rsidR="00955072">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23E515D2" w:rsidR="00304016" w:rsidRDefault="006F67EF" w:rsidP="00304016">
      <w:pPr>
        <w:pStyle w:val="2"/>
      </w:pPr>
      <w:bookmarkStart w:id="191" w:name="_Toc40968816"/>
      <w:bookmarkStart w:id="192" w:name="_Toc41214718"/>
      <w:bookmarkStart w:id="193" w:name="_Toc41214753"/>
      <w:bookmarkStart w:id="194" w:name="_Toc41214782"/>
      <w:bookmarkStart w:id="195" w:name="_Toc41214982"/>
      <w:bookmarkStart w:id="196" w:name="_Toc41215053"/>
      <w:bookmarkStart w:id="197" w:name="_Toc41215132"/>
      <w:bookmarkStart w:id="198" w:name="_Toc41215321"/>
      <w:bookmarkStart w:id="199" w:name="_Toc41215386"/>
      <w:bookmarkStart w:id="200" w:name="_Toc42518707"/>
      <w:r>
        <w:lastRenderedPageBreak/>
        <w:t>Разработка с</w:t>
      </w:r>
      <w:r w:rsidR="00446FCF">
        <w:t>труктур</w:t>
      </w:r>
      <w:r>
        <w:t>ы</w:t>
      </w:r>
      <w:r w:rsidR="00446FCF">
        <w:t xml:space="preserve"> и характеристик</w:t>
      </w:r>
      <w:r>
        <w:t>и</w:t>
      </w:r>
      <w:r w:rsidR="00304016" w:rsidRPr="00304016">
        <w:t xml:space="preserve"> интерфейсов пользователей</w:t>
      </w:r>
      <w:bookmarkEnd w:id="191"/>
      <w:bookmarkEnd w:id="192"/>
      <w:bookmarkEnd w:id="193"/>
      <w:bookmarkEnd w:id="194"/>
      <w:bookmarkEnd w:id="195"/>
      <w:bookmarkEnd w:id="196"/>
      <w:bookmarkEnd w:id="197"/>
      <w:bookmarkEnd w:id="198"/>
      <w:bookmarkEnd w:id="199"/>
      <w:bookmarkEnd w:id="200"/>
    </w:p>
    <w:p w14:paraId="19B6D3F7" w14:textId="5D9E62A6"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203B677A" w14:textId="77777777" w:rsidR="00A17947" w:rsidRDefault="00A17947" w:rsidP="00DB20C2">
      <w:pPr>
        <w:pStyle w:val="TEXT"/>
      </w:pPr>
    </w:p>
    <w:p w14:paraId="55DBAD30" w14:textId="77777777" w:rsidR="00DB20C2" w:rsidRDefault="00DB20C2" w:rsidP="00A17947">
      <w:pPr>
        <w:pStyle w:val="TEXT"/>
        <w:keepNext/>
        <w:ind w:firstLine="0"/>
        <w:jc w:val="center"/>
      </w:pPr>
      <w:r w:rsidRPr="003421BF">
        <w:object w:dxaOrig="9811" w:dyaOrig="4095" w14:anchorId="0C5A6895">
          <v:shape id="_x0000_i1027" type="#_x0000_t75" style="width:467.25pt;height:195pt" o:ole="">
            <v:imagedata r:id="rId37" o:title=""/>
          </v:shape>
          <o:OLEObject Type="Embed" ProgID="Visio.Drawing.15" ShapeID="_x0000_i1027" DrawAspect="Content" ObjectID="_1653140623" r:id="rId38"/>
        </w:object>
      </w:r>
    </w:p>
    <w:p w14:paraId="5F48F135" w14:textId="21FD7FC0" w:rsidR="00DB20C2" w:rsidRDefault="00DB20C2" w:rsidP="00DB20C2">
      <w:pPr>
        <w:pStyle w:val="af4"/>
        <w:rPr>
          <w:rStyle w:val="af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24</w:t>
      </w:r>
      <w:r w:rsidR="00407EBA">
        <w:rPr>
          <w:noProof/>
        </w:rPr>
        <w:fldChar w:fldCharType="end"/>
      </w:r>
      <w:r>
        <w:t xml:space="preserve"> </w:t>
      </w:r>
      <w:r w:rsidRPr="00A0554D">
        <w:rPr>
          <w:rStyle w:val="af0"/>
        </w:rPr>
        <w:t>–</w:t>
      </w:r>
      <w:r>
        <w:rPr>
          <w:rStyle w:val="af0"/>
        </w:rPr>
        <w:t xml:space="preserve"> </w:t>
      </w:r>
      <w:r w:rsidRPr="00DB20C2">
        <w:rPr>
          <w:rStyle w:val="af0"/>
        </w:rPr>
        <w:t>UML диаграмма прецедентов использования</w:t>
      </w:r>
    </w:p>
    <w:p w14:paraId="151AA6B8" w14:textId="77777777" w:rsidR="00A17947" w:rsidRDefault="00A17947" w:rsidP="00DB20C2">
      <w:pPr>
        <w:pStyle w:val="af4"/>
        <w:rPr>
          <w:rStyle w:val="af0"/>
        </w:rPr>
      </w:pPr>
    </w:p>
    <w:p w14:paraId="58C6AE68" w14:textId="23525CFA" w:rsid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29C5B864" w14:textId="77777777" w:rsidR="000E2C03" w:rsidRPr="00DB20C2" w:rsidRDefault="000E2C03" w:rsidP="00DB20C2">
      <w:pPr>
        <w:pStyle w:val="TEXT"/>
      </w:pPr>
    </w:p>
    <w:p w14:paraId="44881BFA" w14:textId="03C6D274" w:rsidR="00F95660" w:rsidRDefault="00304016" w:rsidP="008636AB">
      <w:pPr>
        <w:pStyle w:val="2"/>
      </w:pPr>
      <w:bookmarkStart w:id="201" w:name="_Toc40968817"/>
      <w:bookmarkStart w:id="202" w:name="_Toc41214719"/>
      <w:bookmarkStart w:id="203" w:name="_Toc41214754"/>
      <w:bookmarkStart w:id="204" w:name="_Toc41214783"/>
      <w:bookmarkStart w:id="205" w:name="_Toc41214983"/>
      <w:bookmarkStart w:id="206" w:name="_Toc41215054"/>
      <w:bookmarkStart w:id="207" w:name="_Toc41215133"/>
      <w:bookmarkStart w:id="208" w:name="_Toc41215322"/>
      <w:bookmarkStart w:id="209" w:name="_Toc41215387"/>
      <w:bookmarkStart w:id="210" w:name="_Toc42518708"/>
      <w:r w:rsidRPr="00304016">
        <w:t>Разработка программного обеспечения для решения задачи</w:t>
      </w:r>
      <w:bookmarkEnd w:id="201"/>
      <w:bookmarkEnd w:id="202"/>
      <w:bookmarkEnd w:id="203"/>
      <w:bookmarkEnd w:id="204"/>
      <w:bookmarkEnd w:id="205"/>
      <w:bookmarkEnd w:id="206"/>
      <w:bookmarkEnd w:id="207"/>
      <w:bookmarkEnd w:id="208"/>
      <w:bookmarkEnd w:id="209"/>
      <w:bookmarkEnd w:id="210"/>
    </w:p>
    <w:p w14:paraId="50422B2A" w14:textId="19BE8020" w:rsidR="005C7959" w:rsidRDefault="005C7959" w:rsidP="005C7959">
      <w:pPr>
        <w:pStyle w:val="TEXT"/>
      </w:pPr>
      <w:r>
        <w:t>Программный комплекс состоит из следующих частей</w:t>
      </w:r>
      <w:r w:rsidR="002652AE">
        <w:t xml:space="preserve"> (рисунок 25)</w:t>
      </w:r>
      <w:r>
        <w:t>:</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56B3D0B8"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r w:rsidR="00955072">
        <w:t>,</w:t>
      </w:r>
    </w:p>
    <w:p w14:paraId="766F3228" w14:textId="7ACC4B42" w:rsidR="002652AE" w:rsidRDefault="005C7959" w:rsidP="002652AE">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0A7022A8" w14:textId="77777777" w:rsidR="00C11DC3" w:rsidRDefault="00C11DC3" w:rsidP="00C11DC3">
      <w:pPr>
        <w:pStyle w:val="TEXT"/>
        <w:tabs>
          <w:tab w:val="left" w:pos="426"/>
        </w:tabs>
        <w:ind w:firstLine="0"/>
      </w:pPr>
    </w:p>
    <w:p w14:paraId="1C262ECC" w14:textId="22E417BA" w:rsidR="009A7075" w:rsidRDefault="009A7075" w:rsidP="00C11DC3">
      <w:pPr>
        <w:pStyle w:val="TEXT"/>
        <w:tabs>
          <w:tab w:val="left" w:pos="426"/>
        </w:tabs>
        <w:ind w:firstLine="0"/>
        <w:jc w:val="center"/>
      </w:pPr>
      <w:r>
        <w:rPr>
          <w:noProof/>
        </w:rPr>
        <w:drawing>
          <wp:inline distT="0" distB="0" distL="0" distR="0" wp14:anchorId="43C1F7D3" wp14:editId="471BC3BA">
            <wp:extent cx="4943488" cy="3152775"/>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2223"/>
                    <a:stretch/>
                  </pic:blipFill>
                  <pic:spPr bwMode="auto">
                    <a:xfrm>
                      <a:off x="0" y="0"/>
                      <a:ext cx="5059129" cy="3226527"/>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0AEE4E4B" w:rsidR="009A7075" w:rsidRDefault="009A7075" w:rsidP="00C11DC3">
      <w:pPr>
        <w:pStyle w:val="af4"/>
        <w:rPr>
          <w:rStyle w:val="af0"/>
        </w:rPr>
      </w:pPr>
      <w:r>
        <w:t xml:space="preserve">Рисунок </w:t>
      </w:r>
      <w:r w:rsidR="00407EBA">
        <w:fldChar w:fldCharType="begin"/>
      </w:r>
      <w:r w:rsidR="00407EBA">
        <w:instrText xml:space="preserve"> SEQ Рисунок \* ARABIC </w:instrText>
      </w:r>
      <w:r w:rsidR="00407EBA">
        <w:fldChar w:fldCharType="separate"/>
      </w:r>
      <w:r w:rsidR="00402336">
        <w:rPr>
          <w:noProof/>
        </w:rPr>
        <w:t>25</w:t>
      </w:r>
      <w:r w:rsidR="00407EBA">
        <w:rPr>
          <w:noProof/>
        </w:rPr>
        <w:fldChar w:fldCharType="end"/>
      </w:r>
      <w:r>
        <w:t xml:space="preserve"> </w:t>
      </w:r>
      <w:r w:rsidRPr="00A0554D">
        <w:rPr>
          <w:rStyle w:val="af0"/>
        </w:rPr>
        <w:t>–</w:t>
      </w:r>
      <w:r>
        <w:rPr>
          <w:rStyle w:val="af0"/>
        </w:rPr>
        <w:t xml:space="preserve"> Используемые программные пакеты при разработке</w:t>
      </w:r>
    </w:p>
    <w:p w14:paraId="733E3CC1" w14:textId="77777777" w:rsidR="00C11DC3" w:rsidRDefault="00C11DC3" w:rsidP="00C11DC3">
      <w:pPr>
        <w:pStyle w:val="af4"/>
        <w:rPr>
          <w:rStyle w:val="af0"/>
        </w:rPr>
      </w:pPr>
    </w:p>
    <w:p w14:paraId="4CD5C209" w14:textId="146FA2BD" w:rsidR="002652AE" w:rsidRDefault="002652AE" w:rsidP="002652AE">
      <w:pPr>
        <w:pStyle w:val="TEXT"/>
        <w:rPr>
          <w:rStyle w:val="af0"/>
        </w:rPr>
      </w:pPr>
      <w:r>
        <w:rPr>
          <w:rStyle w:val="af0"/>
        </w:rPr>
        <w:t xml:space="preserve">Дополняющие сведения </w:t>
      </w:r>
      <w:r w:rsidR="00FE7DA1">
        <w:rPr>
          <w:rStyle w:val="af0"/>
        </w:rPr>
        <w:t xml:space="preserve">о составе программного комплекса </w:t>
      </w:r>
      <w:r>
        <w:rPr>
          <w:rStyle w:val="af0"/>
        </w:rPr>
        <w:t>приведены в приложении А настоящего отчета о ВКР.</w:t>
      </w:r>
    </w:p>
    <w:p w14:paraId="6262A5BE" w14:textId="77777777" w:rsidR="00C11DC3" w:rsidRDefault="00C11DC3" w:rsidP="002652AE">
      <w:pPr>
        <w:pStyle w:val="TEXT"/>
        <w:rPr>
          <w:rStyle w:val="af0"/>
        </w:rPr>
      </w:pPr>
    </w:p>
    <w:p w14:paraId="7DED44CC" w14:textId="27DF8DD5" w:rsidR="006E6531" w:rsidRDefault="006E6531" w:rsidP="00AB5845">
      <w:pPr>
        <w:pStyle w:val="2"/>
      </w:pPr>
      <w:bookmarkStart w:id="211" w:name="_Toc42518709"/>
      <w:r>
        <w:t>Выводы по разделу</w:t>
      </w:r>
      <w:bookmarkEnd w:id="211"/>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65051D76" w14:textId="236F0354" w:rsidR="00F95660" w:rsidRDefault="00AB5845" w:rsidP="002652AE">
      <w:pPr>
        <w:pStyle w:val="TEXT"/>
      </w:pPr>
      <w:r>
        <w:lastRenderedPageBreak/>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r w:rsidR="00F95660">
        <w:br w:type="page"/>
      </w:r>
    </w:p>
    <w:p w14:paraId="67203FCF" w14:textId="14E0A743" w:rsidR="00304016" w:rsidRDefault="00304016" w:rsidP="00304016">
      <w:pPr>
        <w:pStyle w:val="1"/>
      </w:pPr>
      <w:bookmarkStart w:id="212" w:name="_Toc40968819"/>
      <w:bookmarkStart w:id="213" w:name="_Toc41213998"/>
      <w:bookmarkStart w:id="214" w:name="_Toc41214720"/>
      <w:bookmarkStart w:id="215" w:name="_Toc41214755"/>
      <w:bookmarkStart w:id="216" w:name="_Toc41214784"/>
      <w:bookmarkStart w:id="217" w:name="_Toc41214984"/>
      <w:bookmarkStart w:id="218" w:name="_Toc41215055"/>
      <w:bookmarkStart w:id="219" w:name="_Toc41215134"/>
      <w:bookmarkStart w:id="220" w:name="_Toc41215323"/>
      <w:bookmarkStart w:id="221" w:name="_Toc41215388"/>
      <w:bookmarkStart w:id="222" w:name="_Toc42518710"/>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2"/>
      <w:bookmarkEnd w:id="213"/>
      <w:bookmarkEnd w:id="214"/>
      <w:bookmarkEnd w:id="215"/>
      <w:bookmarkEnd w:id="216"/>
      <w:bookmarkEnd w:id="217"/>
      <w:bookmarkEnd w:id="218"/>
      <w:bookmarkEnd w:id="219"/>
      <w:bookmarkEnd w:id="220"/>
      <w:bookmarkEnd w:id="221"/>
      <w:bookmarkEnd w:id="222"/>
    </w:p>
    <w:p w14:paraId="097D83CB" w14:textId="76A3E10A"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rsidR="00A23738">
        <w:t>5</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r w:rsidR="00D20C42">
        <w:t xml:space="preserve"> </w:t>
      </w:r>
    </w:p>
    <w:p w14:paraId="50062BF4" w14:textId="77777777" w:rsidR="002B37A0" w:rsidRDefault="002B37A0" w:rsidP="00C5195C">
      <w:pPr>
        <w:pStyle w:val="TEXT"/>
      </w:pPr>
    </w:p>
    <w:p w14:paraId="14F8AEF8" w14:textId="5C13EA5A" w:rsidR="00C5195C" w:rsidRDefault="00C5195C" w:rsidP="002A4BB9">
      <w:pPr>
        <w:pStyle w:val="af4"/>
        <w:jc w:val="left"/>
      </w:pPr>
      <w:r>
        <w:t xml:space="preserve">Таблица </w:t>
      </w:r>
      <w:r w:rsidR="00407EBA">
        <w:fldChar w:fldCharType="begin"/>
      </w:r>
      <w:r w:rsidR="00407EBA">
        <w:instrText xml:space="preserve"> SEQ Таблица \* ARABIC </w:instrText>
      </w:r>
      <w:r w:rsidR="00407EBA">
        <w:fldChar w:fldCharType="separate"/>
      </w:r>
      <w:r w:rsidR="00696689">
        <w:rPr>
          <w:noProof/>
        </w:rPr>
        <w:t>5</w:t>
      </w:r>
      <w:r w:rsidR="00407EBA">
        <w:rPr>
          <w:noProof/>
        </w:rPr>
        <w:fldChar w:fldCharType="end"/>
      </w:r>
      <w:r>
        <w:rPr>
          <w:lang w:val="en-US"/>
        </w:rPr>
        <w:t xml:space="preserve"> </w:t>
      </w:r>
      <w:r w:rsidRPr="00A0554D">
        <w:rPr>
          <w:rStyle w:val="af0"/>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f"/>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f"/>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f"/>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f"/>
              <w:spacing w:line="276" w:lineRule="auto"/>
              <w:ind w:firstLine="0"/>
              <w:rPr>
                <w:color w:val="000000"/>
                <w:szCs w:val="28"/>
              </w:rPr>
            </w:pPr>
            <w:r w:rsidRPr="002A4BB9">
              <w:rPr>
                <w:color w:val="000000"/>
                <w:szCs w:val="28"/>
              </w:rPr>
              <w:t>Kleinert F.</w:t>
            </w:r>
          </w:p>
        </w:tc>
      </w:tr>
      <w:tr w:rsidR="00C5195C" w:rsidRPr="00205621" w14:paraId="7D906810" w14:textId="77777777" w:rsidTr="00B802E8">
        <w:tc>
          <w:tcPr>
            <w:tcW w:w="4815" w:type="dxa"/>
            <w:vAlign w:val="center"/>
          </w:tcPr>
          <w:p w14:paraId="11F291AA" w14:textId="77777777" w:rsidR="00C5195C" w:rsidRPr="00F87454" w:rsidRDefault="00C5195C" w:rsidP="00B802E8">
            <w:pPr>
              <w:pStyle w:val="af"/>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Analysis in Film Production</w:t>
            </w:r>
          </w:p>
        </w:tc>
      </w:tr>
      <w:tr w:rsidR="00C5195C" w:rsidRPr="00205621" w14:paraId="0839759C" w14:textId="77777777" w:rsidTr="00B802E8">
        <w:tc>
          <w:tcPr>
            <w:tcW w:w="4815" w:type="dxa"/>
            <w:vAlign w:val="center"/>
          </w:tcPr>
          <w:p w14:paraId="27F51990" w14:textId="77777777" w:rsidR="00C5195C" w:rsidRPr="00F87454" w:rsidRDefault="00C5195C" w:rsidP="00B802E8">
            <w:pPr>
              <w:pStyle w:val="af"/>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Machine learning, Polymer films</w:t>
            </w:r>
          </w:p>
        </w:tc>
      </w:tr>
    </w:tbl>
    <w:p w14:paraId="4C9BA05E" w14:textId="77777777" w:rsidR="002B37A0" w:rsidRPr="001165C8" w:rsidRDefault="002B37A0" w:rsidP="002B37A0">
      <w:pPr>
        <w:pStyle w:val="TEXT"/>
        <w:rPr>
          <w:lang w:val="en-US"/>
        </w:rPr>
      </w:pPr>
    </w:p>
    <w:p w14:paraId="4E4691D1" w14:textId="24E3C92E" w:rsidR="00C5195C" w:rsidRDefault="004F22F9" w:rsidP="002B37A0">
      <w:pPr>
        <w:pStyle w:val="TEXT"/>
      </w:pPr>
      <w:r>
        <w:t>На рисунке 26 представлен результат поиска</w:t>
      </w:r>
      <w:r w:rsidR="00DE4E28">
        <w:t xml:space="preserve"> </w:t>
      </w:r>
      <w:r>
        <w:t xml:space="preserve">публикаций по уникальному идентификатору автора в источнике </w:t>
      </w:r>
      <w:r>
        <w:rPr>
          <w:lang w:val="en-US"/>
        </w:rPr>
        <w:t>Scopus</w:t>
      </w:r>
      <w:r w:rsidRPr="004F22F9">
        <w:t>:</w:t>
      </w:r>
    </w:p>
    <w:p w14:paraId="51A9B47D" w14:textId="77777777" w:rsidR="00C46148" w:rsidRPr="004F22F9" w:rsidRDefault="00C46148" w:rsidP="002B37A0">
      <w:pPr>
        <w:pStyle w:val="TEXT"/>
      </w:pPr>
    </w:p>
    <w:p w14:paraId="7B415C68" w14:textId="77777777" w:rsidR="004F22F9" w:rsidRDefault="002A4BB9" w:rsidP="00C46148">
      <w:pPr>
        <w:pStyle w:val="TEXT"/>
        <w:keepNext/>
        <w:ind w:firstLine="0"/>
        <w:jc w:val="center"/>
      </w:pPr>
      <w:r>
        <w:rPr>
          <w:noProof/>
        </w:rPr>
        <w:drawing>
          <wp:inline distT="0" distB="0" distL="0" distR="0" wp14:anchorId="007A7DF7" wp14:editId="64B59360">
            <wp:extent cx="5190490" cy="3218798"/>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0042" t="16506" r="3474" b="17893"/>
                    <a:stretch/>
                  </pic:blipFill>
                  <pic:spPr bwMode="auto">
                    <a:xfrm>
                      <a:off x="0" y="0"/>
                      <a:ext cx="5216718" cy="3235063"/>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6</w:t>
      </w:r>
      <w:r w:rsidR="00407EBA">
        <w:rPr>
          <w:noProof/>
        </w:rPr>
        <w:fldChar w:fldCharType="end"/>
      </w:r>
      <w:r>
        <w:t xml:space="preserve"> - Поиск по уникальному идентификатору автора</w:t>
      </w:r>
    </w:p>
    <w:p w14:paraId="06293642" w14:textId="5E4481B8" w:rsid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05316676" w14:textId="77777777" w:rsidR="002C17B6" w:rsidRPr="004F22F9" w:rsidRDefault="002C17B6" w:rsidP="004F22F9">
      <w:pPr>
        <w:pStyle w:val="TEXT"/>
      </w:pPr>
    </w:p>
    <w:p w14:paraId="70538763" w14:textId="77777777" w:rsidR="004F22F9" w:rsidRDefault="002A4BB9" w:rsidP="002C17B6">
      <w:pPr>
        <w:pStyle w:val="TEXT"/>
        <w:keepNext/>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53345E96" w:rsidR="00DB4EB1" w:rsidRDefault="004F22F9" w:rsidP="002C17B6">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7</w:t>
      </w:r>
      <w:r w:rsidR="00407EBA">
        <w:rPr>
          <w:noProof/>
        </w:rPr>
        <w:fldChar w:fldCharType="end"/>
      </w:r>
      <w:r>
        <w:t xml:space="preserve"> </w:t>
      </w:r>
      <w:r w:rsidR="00DD3757">
        <w:t>–</w:t>
      </w:r>
      <w:r>
        <w:t xml:space="preserve"> Поиск</w:t>
      </w:r>
      <w:r w:rsidR="00DD3757">
        <w:t xml:space="preserve"> статей автора</w:t>
      </w:r>
      <w:r>
        <w:t xml:space="preserve"> по имени</w:t>
      </w:r>
    </w:p>
    <w:p w14:paraId="1B1D704B" w14:textId="77777777" w:rsidR="002C17B6" w:rsidRDefault="002C17B6" w:rsidP="004F22F9">
      <w:pPr>
        <w:pStyle w:val="af4"/>
      </w:pP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5369B1E1" w:rsidR="00C5195C"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18D9ED44" w14:textId="77777777" w:rsidR="002C17B6" w:rsidRPr="00DD3757" w:rsidRDefault="002C17B6" w:rsidP="00DD3757">
      <w:pPr>
        <w:pStyle w:val="TEXT"/>
      </w:pPr>
    </w:p>
    <w:p w14:paraId="5396541B" w14:textId="77777777" w:rsidR="00DD3757" w:rsidRDefault="00C5195C" w:rsidP="002C17B6">
      <w:pPr>
        <w:keepNext/>
        <w:spacing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16B807B5" w:rsidR="00C5195C" w:rsidRDefault="00DD3757" w:rsidP="002C17B6">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8</w:t>
      </w:r>
      <w:r w:rsidR="00407EBA">
        <w:rPr>
          <w:noProof/>
        </w:rPr>
        <w:fldChar w:fldCharType="end"/>
      </w:r>
      <w:r>
        <w:t xml:space="preserve"> – Поиск статей по названию</w:t>
      </w:r>
    </w:p>
    <w:p w14:paraId="2D0C5A09" w14:textId="77777777" w:rsidR="002C17B6" w:rsidRDefault="002C17B6" w:rsidP="002C17B6">
      <w:pPr>
        <w:pStyle w:val="af4"/>
      </w:pPr>
    </w:p>
    <w:p w14:paraId="69475519" w14:textId="08CFA4DE"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20F490B2" w14:textId="77777777" w:rsidR="002C17B6" w:rsidRDefault="002C17B6" w:rsidP="00DD3757">
      <w:pPr>
        <w:pStyle w:val="TEXT"/>
      </w:pPr>
    </w:p>
    <w:p w14:paraId="5B2C7635" w14:textId="77777777" w:rsidR="00DD3757" w:rsidRDefault="00C5195C" w:rsidP="002C17B6">
      <w:pPr>
        <w:keepNext/>
        <w:spacing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021A498E" w:rsidR="00DD3757" w:rsidRDefault="00DD3757" w:rsidP="002C17B6">
      <w:pPr>
        <w:pStyle w:val="af4"/>
      </w:pPr>
      <w:r>
        <w:t xml:space="preserve">Рисунок </w:t>
      </w:r>
      <w:r w:rsidR="00407EBA">
        <w:fldChar w:fldCharType="begin"/>
      </w:r>
      <w:r w:rsidR="00407EBA">
        <w:instrText xml:space="preserve"> SEQ Рисунок \* ARABIC </w:instrText>
      </w:r>
      <w:r w:rsidR="00407EBA">
        <w:fldChar w:fldCharType="separate"/>
      </w:r>
      <w:r w:rsidR="00402336">
        <w:rPr>
          <w:noProof/>
        </w:rPr>
        <w:t>29</w:t>
      </w:r>
      <w:r w:rsidR="00407EBA">
        <w:rPr>
          <w:noProof/>
        </w:rPr>
        <w:fldChar w:fldCharType="end"/>
      </w:r>
      <w:r w:rsidRPr="00DD3757">
        <w:rPr>
          <w:i/>
        </w:rPr>
        <w:t xml:space="preserve"> </w:t>
      </w:r>
      <w:r>
        <w:t xml:space="preserve">– </w:t>
      </w:r>
      <w:r w:rsidRPr="001B774E">
        <w:t>Поиск статей по ключевым словам</w:t>
      </w:r>
    </w:p>
    <w:p w14:paraId="45848ADA" w14:textId="77777777" w:rsidR="002C17B6" w:rsidRDefault="002C17B6" w:rsidP="002C17B6">
      <w:pPr>
        <w:pStyle w:val="af4"/>
      </w:pP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3" w:name="_Toc41213999"/>
      <w:bookmarkStart w:id="224" w:name="_Toc41214721"/>
      <w:bookmarkStart w:id="225" w:name="_Toc41214756"/>
      <w:bookmarkStart w:id="226" w:name="_Toc41214785"/>
      <w:bookmarkStart w:id="227" w:name="_Toc41214985"/>
      <w:bookmarkStart w:id="228" w:name="_Toc41215056"/>
      <w:bookmarkStart w:id="229" w:name="_Toc41215135"/>
      <w:bookmarkStart w:id="230" w:name="_Toc41215324"/>
      <w:bookmarkStart w:id="231" w:name="_Toc41215389"/>
      <w:bookmarkStart w:id="232" w:name="_Toc42518711"/>
      <w:r>
        <w:lastRenderedPageBreak/>
        <w:t>ВЫВОДЫ ПО РАБОТЕ</w:t>
      </w:r>
      <w:bookmarkEnd w:id="223"/>
      <w:bookmarkEnd w:id="224"/>
      <w:bookmarkEnd w:id="225"/>
      <w:bookmarkEnd w:id="226"/>
      <w:bookmarkEnd w:id="227"/>
      <w:bookmarkEnd w:id="228"/>
      <w:bookmarkEnd w:id="229"/>
      <w:bookmarkEnd w:id="230"/>
      <w:bookmarkEnd w:id="231"/>
      <w:bookmarkEnd w:id="232"/>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4CA83B3"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r w:rsidR="00955072">
        <w:t>,</w:t>
      </w:r>
    </w:p>
    <w:p w14:paraId="0DEBB29B" w14:textId="0CE343D4"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r w:rsidR="00955072">
        <w:t>,</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3" w:name="_Toc41214000"/>
      <w:bookmarkStart w:id="234" w:name="_Toc41214722"/>
      <w:bookmarkStart w:id="235" w:name="_Toc41214757"/>
      <w:bookmarkStart w:id="236" w:name="_Toc41214786"/>
      <w:bookmarkStart w:id="237" w:name="_Toc41214986"/>
      <w:bookmarkStart w:id="238" w:name="_Toc41215057"/>
      <w:bookmarkStart w:id="239" w:name="_Toc41215136"/>
      <w:bookmarkStart w:id="240" w:name="_Toc41215325"/>
      <w:bookmarkStart w:id="241" w:name="_Toc41215390"/>
      <w:bookmarkStart w:id="242" w:name="_Toc42518712"/>
      <w:r>
        <w:lastRenderedPageBreak/>
        <w:t>СПИСОК ИСПОЛЬЗОВАННЫХ ИСТОЧНИКОВ</w:t>
      </w:r>
      <w:bookmarkEnd w:id="233"/>
      <w:bookmarkEnd w:id="234"/>
      <w:bookmarkEnd w:id="235"/>
      <w:bookmarkEnd w:id="236"/>
      <w:bookmarkEnd w:id="237"/>
      <w:bookmarkEnd w:id="238"/>
      <w:bookmarkEnd w:id="239"/>
      <w:bookmarkEnd w:id="240"/>
      <w:bookmarkEnd w:id="241"/>
      <w:bookmarkEnd w:id="242"/>
    </w:p>
    <w:p w14:paraId="25D618A7" w14:textId="77777777" w:rsidR="009977EA" w:rsidRDefault="009977EA" w:rsidP="00AD12D8">
      <w:pPr>
        <w:pStyle w:val="TEXT"/>
      </w:pPr>
      <w:bookmarkStart w:id="243" w:name="_Toc41214001"/>
      <w:bookmarkStart w:id="244" w:name="_Toc41214723"/>
      <w:bookmarkStart w:id="245" w:name="_Toc41214758"/>
      <w:bookmarkStart w:id="246" w:name="_Toc41214787"/>
      <w:bookmarkStart w:id="247" w:name="_Toc41214987"/>
      <w:bookmarkStart w:id="248" w:name="_Toc41215058"/>
      <w:bookmarkStart w:id="249" w:name="_Toc41215137"/>
      <w:bookmarkStart w:id="250" w:name="_Toc41215326"/>
      <w:bookmarkStart w:id="251" w:name="_Toc41215391"/>
      <w:bookmarkStart w:id="252" w:name="_Toc357504641"/>
    </w:p>
    <w:p w14:paraId="21B66A63" w14:textId="5DE2BF2E" w:rsidR="00B4594D" w:rsidRDefault="00B4594D" w:rsidP="00FD359E">
      <w:pPr>
        <w:pStyle w:val="TEXT"/>
        <w:numPr>
          <w:ilvl w:val="0"/>
          <w:numId w:val="37"/>
        </w:numPr>
        <w:ind w:left="0" w:firstLine="709"/>
        <w:jc w:val="left"/>
      </w:pPr>
      <w:bookmarkStart w:id="253" w:name="_Hlk42522838"/>
      <w:proofErr w:type="spellStart"/>
      <w:r w:rsidRPr="00C35B10">
        <w:t>Подрядчикова</w:t>
      </w:r>
      <w:proofErr w:type="spellEnd"/>
      <w:r w:rsidRPr="00C35B10">
        <w:t xml:space="preserve">, Е. Д. Инструментальные средства </w:t>
      </w:r>
      <w:proofErr w:type="gramStart"/>
      <w:r w:rsidRPr="00C35B10">
        <w:t>ГИС :</w:t>
      </w:r>
      <w:proofErr w:type="gramEnd"/>
      <w:r w:rsidRPr="00C35B10">
        <w:t xml:space="preserve"> учебное пособие / Е. Д. </w:t>
      </w:r>
      <w:proofErr w:type="spellStart"/>
      <w:r w:rsidRPr="00C35B10">
        <w:t>Подрядчикова</w:t>
      </w:r>
      <w:proofErr w:type="spellEnd"/>
      <w:r w:rsidRPr="00C35B10">
        <w:t xml:space="preserve">. — </w:t>
      </w:r>
      <w:proofErr w:type="gramStart"/>
      <w:r w:rsidRPr="00C35B10">
        <w:t>Тюмень :</w:t>
      </w:r>
      <w:proofErr w:type="gramEnd"/>
      <w:r w:rsidRPr="00C35B10">
        <w:t xml:space="preserve"> </w:t>
      </w:r>
      <w:proofErr w:type="spellStart"/>
      <w:r w:rsidRPr="00C35B10">
        <w:t>ТюмГНГУ</w:t>
      </w:r>
      <w:proofErr w:type="spellEnd"/>
      <w:r w:rsidRPr="00C35B10">
        <w:t>, 2018. — 86 с. — ISBN 978-5-9961-1887-8</w:t>
      </w:r>
      <w:bookmarkEnd w:id="253"/>
      <w:r w:rsidRPr="00C35B10">
        <w:t>.</w:t>
      </w:r>
    </w:p>
    <w:p w14:paraId="6E1C1195" w14:textId="7E2294AD" w:rsidR="00B4594D" w:rsidRDefault="00B4594D" w:rsidP="00FD359E">
      <w:pPr>
        <w:pStyle w:val="TEXT"/>
        <w:numPr>
          <w:ilvl w:val="0"/>
          <w:numId w:val="37"/>
        </w:numPr>
        <w:ind w:left="0" w:firstLine="709"/>
        <w:jc w:val="left"/>
      </w:pPr>
      <w:bookmarkStart w:id="254" w:name="_Hlk42522852"/>
      <w:proofErr w:type="spellStart"/>
      <w:r w:rsidRPr="00C35B10">
        <w:t>Коломейченко</w:t>
      </w:r>
      <w:proofErr w:type="spellEnd"/>
      <w:r w:rsidRPr="00C35B10">
        <w:t xml:space="preserve">, А. С. Информационные </w:t>
      </w:r>
      <w:proofErr w:type="gramStart"/>
      <w:r w:rsidRPr="00C35B10">
        <w:t>технологии :</w:t>
      </w:r>
      <w:proofErr w:type="gramEnd"/>
      <w:r w:rsidRPr="00C35B10">
        <w:t xml:space="preserve"> учебное пособие / А. С. </w:t>
      </w:r>
      <w:proofErr w:type="spellStart"/>
      <w:r w:rsidRPr="00C35B10">
        <w:t>Коломейченко</w:t>
      </w:r>
      <w:proofErr w:type="spellEnd"/>
      <w:r w:rsidRPr="00C35B10">
        <w:t xml:space="preserve">, Н. В. </w:t>
      </w:r>
      <w:proofErr w:type="spellStart"/>
      <w:r w:rsidRPr="00C35B10">
        <w:t>Польшакова</w:t>
      </w:r>
      <w:proofErr w:type="spellEnd"/>
      <w:r w:rsidRPr="00C35B10">
        <w:t>, О. В. Чеха. — Санкт-</w:t>
      </w:r>
      <w:proofErr w:type="gramStart"/>
      <w:r w:rsidRPr="00C35B10">
        <w:t>Петербург :</w:t>
      </w:r>
      <w:proofErr w:type="gramEnd"/>
      <w:r w:rsidRPr="00C35B10">
        <w:t xml:space="preserve"> Лань, 2018. — 228 с. — ISBN 978-5-8114-2730-7.</w:t>
      </w:r>
    </w:p>
    <w:bookmarkEnd w:id="254"/>
    <w:p w14:paraId="45DB751E" w14:textId="3B9473DA" w:rsidR="00B4594D" w:rsidRDefault="00B4594D" w:rsidP="00FD359E">
      <w:pPr>
        <w:pStyle w:val="TEXT"/>
        <w:numPr>
          <w:ilvl w:val="0"/>
          <w:numId w:val="37"/>
        </w:numPr>
        <w:ind w:left="0" w:firstLine="709"/>
        <w:jc w:val="left"/>
      </w:pPr>
      <w:r w:rsidRPr="00C35B10">
        <w:t xml:space="preserve">ГИС в полевых физико-географических </w:t>
      </w:r>
      <w:proofErr w:type="gramStart"/>
      <w:r w:rsidRPr="00C35B10">
        <w:t>исследованиях :</w:t>
      </w:r>
      <w:proofErr w:type="gramEnd"/>
      <w:r w:rsidRPr="00C35B10">
        <w:t xml:space="preserve"> учебно-методическое пособие / И. М. Греков, Ю. А. </w:t>
      </w:r>
      <w:proofErr w:type="spellStart"/>
      <w:r w:rsidRPr="00C35B10">
        <w:t>Кублицкий</w:t>
      </w:r>
      <w:proofErr w:type="spellEnd"/>
      <w:r w:rsidRPr="00C35B10">
        <w:t xml:space="preserve">, П. А. Леонтьев, В. В. </w:t>
      </w:r>
      <w:proofErr w:type="spellStart"/>
      <w:r w:rsidRPr="00C35B10">
        <w:t>Брылкин</w:t>
      </w:r>
      <w:proofErr w:type="spellEnd"/>
      <w:r w:rsidRPr="00C35B10">
        <w:t>. — Санкт-</w:t>
      </w:r>
      <w:proofErr w:type="gramStart"/>
      <w:r w:rsidRPr="00C35B10">
        <w:t>Петербург :</w:t>
      </w:r>
      <w:proofErr w:type="gramEnd"/>
      <w:r w:rsidRPr="00C35B10">
        <w:t xml:space="preserve"> РГПУ им. А. И. Герцена, 2018. — 36 с. — ISBN 978-5-8064-2583-7.</w:t>
      </w:r>
    </w:p>
    <w:p w14:paraId="0F28E0A2" w14:textId="69F5E500" w:rsidR="00B4594D" w:rsidRDefault="00B4594D" w:rsidP="00FD359E">
      <w:pPr>
        <w:pStyle w:val="TEXT"/>
        <w:numPr>
          <w:ilvl w:val="0"/>
          <w:numId w:val="37"/>
        </w:numPr>
        <w:ind w:left="0" w:firstLine="709"/>
        <w:jc w:val="left"/>
      </w:pPr>
      <w:bookmarkStart w:id="255" w:name="_Hlk42522864"/>
      <w:proofErr w:type="spellStart"/>
      <w:r w:rsidRPr="00C35B10">
        <w:t>Никитчин</w:t>
      </w:r>
      <w:proofErr w:type="spellEnd"/>
      <w:r w:rsidRPr="00C35B10">
        <w:t xml:space="preserve">, А. А. Решение прикладных задач в </w:t>
      </w:r>
      <w:proofErr w:type="gramStart"/>
      <w:r w:rsidRPr="00C35B10">
        <w:t>ГИС :</w:t>
      </w:r>
      <w:proofErr w:type="gramEnd"/>
      <w:r w:rsidRPr="00C35B10">
        <w:t xml:space="preserve"> учебное пособие / А. А. </w:t>
      </w:r>
      <w:proofErr w:type="spellStart"/>
      <w:r w:rsidRPr="00C35B10">
        <w:t>Никитчин</w:t>
      </w:r>
      <w:proofErr w:type="spellEnd"/>
      <w:r w:rsidRPr="00C35B10">
        <w:t xml:space="preserve">, Н. В. </w:t>
      </w:r>
      <w:proofErr w:type="spellStart"/>
      <w:r w:rsidRPr="00C35B10">
        <w:t>Канашин</w:t>
      </w:r>
      <w:proofErr w:type="spellEnd"/>
      <w:r w:rsidRPr="00C35B10">
        <w:t>. — Санкт-</w:t>
      </w:r>
      <w:proofErr w:type="gramStart"/>
      <w:r w:rsidRPr="00C35B10">
        <w:t>Петербург :</w:t>
      </w:r>
      <w:proofErr w:type="gramEnd"/>
      <w:r w:rsidRPr="00C35B10">
        <w:t xml:space="preserve"> ПГУПС, 2015. — 77 с. — ISBN 978-5-7641-0755-4.</w:t>
      </w:r>
      <w:bookmarkEnd w:id="255"/>
    </w:p>
    <w:p w14:paraId="2E3E6D6F" w14:textId="705A72D1" w:rsidR="00B4594D" w:rsidRDefault="00B4594D" w:rsidP="00FD359E">
      <w:pPr>
        <w:pStyle w:val="TEXT"/>
        <w:numPr>
          <w:ilvl w:val="0"/>
          <w:numId w:val="37"/>
        </w:numPr>
        <w:ind w:left="0" w:firstLine="709"/>
        <w:jc w:val="left"/>
      </w:pPr>
      <w:r w:rsidRPr="00C35B10">
        <w:t xml:space="preserve">Лебедев, С. В. Пространственное ГИС-моделирование </w:t>
      </w:r>
      <w:proofErr w:type="spellStart"/>
      <w:r w:rsidRPr="00C35B10">
        <w:t>геоэкологических</w:t>
      </w:r>
      <w:proofErr w:type="spellEnd"/>
      <w:r w:rsidRPr="00C35B10">
        <w:t xml:space="preserve"> объектов в </w:t>
      </w:r>
      <w:proofErr w:type="spellStart"/>
      <w:r w:rsidRPr="00C35B10">
        <w:t>ArcGIS</w:t>
      </w:r>
      <w:proofErr w:type="spellEnd"/>
      <w:r w:rsidRPr="00C35B10">
        <w:t xml:space="preserve"> : учебник / С. В. Лебедев, Е. М. Нестеров. — Санкт-</w:t>
      </w:r>
      <w:proofErr w:type="gramStart"/>
      <w:r w:rsidRPr="00C35B10">
        <w:t>Петербург :</w:t>
      </w:r>
      <w:proofErr w:type="gramEnd"/>
      <w:r w:rsidRPr="00C35B10">
        <w:t xml:space="preserve"> РГПУ им. А. И. Герцена, 2018. — 260 с. — ISBN 978-5-8064-2486-1.</w:t>
      </w:r>
    </w:p>
    <w:p w14:paraId="2BF91936" w14:textId="77777777" w:rsidR="00B4594D" w:rsidRDefault="00B4594D" w:rsidP="00FD359E">
      <w:pPr>
        <w:pStyle w:val="TEXT"/>
        <w:numPr>
          <w:ilvl w:val="0"/>
          <w:numId w:val="37"/>
        </w:numPr>
        <w:ind w:left="0" w:firstLine="709"/>
        <w:jc w:val="left"/>
      </w:pPr>
      <w:r w:rsidRPr="007650EA">
        <w:t xml:space="preserve">QGIS // Википедия. Интернет-портал. – URL: </w:t>
      </w:r>
      <w:r w:rsidRPr="00017A36">
        <w:rPr>
          <w:lang w:val="en-US"/>
        </w:rPr>
        <w:t>https</w:t>
      </w:r>
      <w:r w:rsidRPr="00017A36">
        <w:t>://</w:t>
      </w:r>
      <w:proofErr w:type="spellStart"/>
      <w:r w:rsidRPr="00017A36">
        <w:rPr>
          <w:lang w:val="en-US"/>
        </w:rPr>
        <w:t>ru</w:t>
      </w:r>
      <w:proofErr w:type="spellEnd"/>
      <w:r w:rsidRPr="00017A36">
        <w:t>.</w:t>
      </w:r>
      <w:proofErr w:type="spellStart"/>
      <w:r w:rsidRPr="00017A36">
        <w:rPr>
          <w:lang w:val="en-US"/>
        </w:rPr>
        <w:t>wikipedia</w:t>
      </w:r>
      <w:proofErr w:type="spellEnd"/>
      <w:r w:rsidRPr="00017A36">
        <w:t>.</w:t>
      </w:r>
      <w:r w:rsidRPr="00017A36">
        <w:rPr>
          <w:lang w:val="en-US"/>
        </w:rPr>
        <w:t>org</w:t>
      </w:r>
      <w:r w:rsidRPr="00017A36">
        <w:t>/</w:t>
      </w:r>
      <w:r w:rsidRPr="00017A36">
        <w:rPr>
          <w:lang w:val="en-US"/>
        </w:rPr>
        <w:t>wiki</w:t>
      </w:r>
      <w:r w:rsidRPr="00017A36">
        <w:t>/</w:t>
      </w:r>
      <w:r w:rsidRPr="00017A36">
        <w:rPr>
          <w:lang w:val="en-US"/>
        </w:rPr>
        <w:t>Open</w:t>
      </w:r>
      <w:r w:rsidRPr="00017A36">
        <w:t>_</w:t>
      </w:r>
      <w:r w:rsidRPr="00017A36">
        <w:rPr>
          <w:lang w:val="en-US"/>
        </w:rPr>
        <w:t>Geospatial</w:t>
      </w:r>
      <w:r w:rsidRPr="00017A36">
        <w:t>_</w:t>
      </w:r>
      <w:r w:rsidRPr="00017A36">
        <w:rPr>
          <w:lang w:val="en-US"/>
        </w:rPr>
        <w:t>Consortium</w:t>
      </w:r>
      <w:r>
        <w:t xml:space="preserve"> (дата обращения: 05.03.2020)</w:t>
      </w:r>
    </w:p>
    <w:p w14:paraId="0E48F6F3" w14:textId="153DE116" w:rsidR="00B4594D" w:rsidRDefault="00B4594D" w:rsidP="00FD359E">
      <w:pPr>
        <w:pStyle w:val="TEXT"/>
        <w:numPr>
          <w:ilvl w:val="0"/>
          <w:numId w:val="37"/>
        </w:numPr>
        <w:ind w:left="0" w:firstLine="709"/>
        <w:jc w:val="left"/>
      </w:pPr>
      <w:r w:rsidRPr="00796F31">
        <w:t xml:space="preserve">Захаров, М. С. Картографический метод и геоинформационные системы в инженерной </w:t>
      </w:r>
      <w:proofErr w:type="gramStart"/>
      <w:r w:rsidRPr="00796F31">
        <w:t>геологии :</w:t>
      </w:r>
      <w:proofErr w:type="gramEnd"/>
      <w:r w:rsidRPr="00796F31">
        <w:t xml:space="preserve"> учебное пособие / М. С. Захаров, А. Г. Кобзев. — 2-е изд., стер. — Санкт-</w:t>
      </w:r>
      <w:proofErr w:type="gramStart"/>
      <w:r w:rsidRPr="00796F31">
        <w:t>Петербург :</w:t>
      </w:r>
      <w:proofErr w:type="gramEnd"/>
      <w:r w:rsidRPr="00796F31">
        <w:t xml:space="preserve"> Лань, 2019. — 116 с. — ISBN 978-5-8114-4641-4.</w:t>
      </w:r>
    </w:p>
    <w:p w14:paraId="203682F3" w14:textId="01F0C730" w:rsidR="00B4594D" w:rsidRDefault="00B4594D" w:rsidP="00FD359E">
      <w:pPr>
        <w:pStyle w:val="TEXT"/>
        <w:numPr>
          <w:ilvl w:val="0"/>
          <w:numId w:val="37"/>
        </w:numPr>
        <w:ind w:left="0" w:firstLine="709"/>
        <w:jc w:val="left"/>
      </w:pPr>
      <w:r w:rsidRPr="00EE15A0">
        <w:t xml:space="preserve">Бикбулатова, Г. Г. Геоинформационные системы и </w:t>
      </w:r>
      <w:proofErr w:type="gramStart"/>
      <w:r w:rsidRPr="00EE15A0">
        <w:t>технологии :</w:t>
      </w:r>
      <w:proofErr w:type="gramEnd"/>
      <w:r w:rsidRPr="00EE15A0">
        <w:t xml:space="preserve"> учебное пособие / Г. Г. Бикбулатова. — </w:t>
      </w:r>
      <w:proofErr w:type="gramStart"/>
      <w:r w:rsidRPr="00EE15A0">
        <w:t>Омск :</w:t>
      </w:r>
      <w:proofErr w:type="gramEnd"/>
      <w:r w:rsidRPr="00EE15A0">
        <w:t xml:space="preserve"> Омский ГАУ, 2016. — 66 с. — ISBN 978-5-89764-542-8.  </w:t>
      </w:r>
    </w:p>
    <w:p w14:paraId="664A605E" w14:textId="0D1626C7" w:rsidR="00B4594D" w:rsidRDefault="00B4594D" w:rsidP="00FD359E">
      <w:pPr>
        <w:pStyle w:val="TEXT"/>
        <w:numPr>
          <w:ilvl w:val="0"/>
          <w:numId w:val="37"/>
        </w:numPr>
        <w:ind w:left="0" w:firstLine="709"/>
        <w:jc w:val="left"/>
      </w:pPr>
      <w:r w:rsidRPr="004158F8">
        <w:lastRenderedPageBreak/>
        <w:t xml:space="preserve">Введение в СУБД </w:t>
      </w:r>
      <w:proofErr w:type="spellStart"/>
      <w:proofErr w:type="gramStart"/>
      <w:r w:rsidRPr="004158F8">
        <w:t>MySQL</w:t>
      </w:r>
      <w:proofErr w:type="spellEnd"/>
      <w:r w:rsidRPr="004158F8">
        <w:t xml:space="preserve"> :</w:t>
      </w:r>
      <w:proofErr w:type="gramEnd"/>
      <w:r w:rsidRPr="004158F8">
        <w:t xml:space="preserve"> учебное пособие. — 2-е изд. — </w:t>
      </w:r>
      <w:proofErr w:type="gramStart"/>
      <w:r w:rsidRPr="004158F8">
        <w:t>Москва :</w:t>
      </w:r>
      <w:proofErr w:type="gramEnd"/>
      <w:r w:rsidRPr="004158F8">
        <w:t xml:space="preserve"> ИНТУИТ, 2016. — 228 с</w:t>
      </w:r>
    </w:p>
    <w:p w14:paraId="4E5FE9E9" w14:textId="41A78DEF" w:rsidR="00B4594D" w:rsidRPr="001B4318" w:rsidRDefault="00B4594D" w:rsidP="00FD359E">
      <w:pPr>
        <w:pStyle w:val="TEXT"/>
        <w:numPr>
          <w:ilvl w:val="0"/>
          <w:numId w:val="37"/>
        </w:numPr>
        <w:ind w:left="0" w:firstLine="709"/>
        <w:jc w:val="left"/>
      </w:pPr>
      <w:r w:rsidRPr="00965C1B">
        <w:t xml:space="preserve">Осетрова, И. С. Разработка баз данных в </w:t>
      </w:r>
      <w:r w:rsidRPr="00965C1B">
        <w:rPr>
          <w:lang w:val="en-US"/>
        </w:rPr>
        <w:t>MS</w:t>
      </w:r>
      <w:r w:rsidRPr="00965C1B">
        <w:t xml:space="preserve"> </w:t>
      </w:r>
      <w:r w:rsidRPr="00965C1B">
        <w:rPr>
          <w:lang w:val="en-US"/>
        </w:rPr>
        <w:t>SQL</w:t>
      </w:r>
      <w:r w:rsidRPr="00965C1B">
        <w:t xml:space="preserve"> </w:t>
      </w:r>
      <w:r w:rsidRPr="00965C1B">
        <w:rPr>
          <w:lang w:val="en-US"/>
        </w:rPr>
        <w:t>Server</w:t>
      </w:r>
      <w:r w:rsidRPr="00965C1B">
        <w:t xml:space="preserve"> </w:t>
      </w:r>
      <w:proofErr w:type="gramStart"/>
      <w:r w:rsidRPr="00965C1B">
        <w:t>2014 :</w:t>
      </w:r>
      <w:proofErr w:type="gramEnd"/>
      <w:r w:rsidRPr="00965C1B">
        <w:t xml:space="preserve"> учебное пособие / И. С. Осетрова. — Санкт-</w:t>
      </w:r>
      <w:proofErr w:type="gramStart"/>
      <w:r w:rsidRPr="00965C1B">
        <w:t>Петербург :</w:t>
      </w:r>
      <w:proofErr w:type="gramEnd"/>
      <w:r w:rsidRPr="00965C1B">
        <w:t xml:space="preserve"> НИУ ИТМО, 2016. — 114 с.</w:t>
      </w:r>
    </w:p>
    <w:p w14:paraId="509D81D6" w14:textId="26FA7ADD" w:rsidR="00B4594D" w:rsidRPr="003C3E5A" w:rsidRDefault="00B4594D" w:rsidP="00FD359E">
      <w:pPr>
        <w:pStyle w:val="TEXT"/>
        <w:numPr>
          <w:ilvl w:val="0"/>
          <w:numId w:val="37"/>
        </w:numPr>
        <w:ind w:left="0" w:firstLine="709"/>
        <w:jc w:val="left"/>
      </w:pPr>
      <w:r w:rsidRPr="00965C1B">
        <w:t xml:space="preserve">Джуба, С. Изучаем PostgreSQL 10 / С. Джуба, А. Волков. — </w:t>
      </w:r>
      <w:proofErr w:type="gramStart"/>
      <w:r w:rsidRPr="00965C1B">
        <w:t>Москва :</w:t>
      </w:r>
      <w:proofErr w:type="gramEnd"/>
      <w:r w:rsidRPr="00965C1B">
        <w:t xml:space="preserve"> ДМК Пресс, 2018. — 400 с. — ISBN 978-5-97060-643-8.</w:t>
      </w:r>
    </w:p>
    <w:p w14:paraId="458AC1B0" w14:textId="77777777" w:rsidR="00B4594D" w:rsidRDefault="00B4594D" w:rsidP="00FD359E">
      <w:pPr>
        <w:pStyle w:val="TEXT"/>
        <w:numPr>
          <w:ilvl w:val="0"/>
          <w:numId w:val="37"/>
        </w:numPr>
        <w:ind w:left="0" w:firstLine="709"/>
        <w:jc w:val="left"/>
      </w:pPr>
      <w:r>
        <w:t xml:space="preserve">Павел Соловьев. </w:t>
      </w:r>
      <w:r w:rsidRPr="0085171C">
        <w:rPr>
          <w:rFonts w:ascii="Tahoma" w:hAnsi="Tahoma" w:cs="Tahoma"/>
        </w:rPr>
        <w:t>﻿</w:t>
      </w:r>
      <w:proofErr w:type="spellStart"/>
      <w:r w:rsidRPr="000260DC">
        <w:t>SQLite</w:t>
      </w:r>
      <w:proofErr w:type="spellEnd"/>
      <w:r w:rsidRPr="000260DC">
        <w:t xml:space="preserve"> </w:t>
      </w:r>
      <w:proofErr w:type="spellStart"/>
      <w:r w:rsidRPr="000260DC">
        <w:t>vs</w:t>
      </w:r>
      <w:proofErr w:type="spellEnd"/>
      <w:r w:rsidRPr="000260DC">
        <w:t xml:space="preserve"> </w:t>
      </w:r>
      <w:proofErr w:type="spellStart"/>
      <w:r w:rsidRPr="000260DC">
        <w:t>MySQL</w:t>
      </w:r>
      <w:proofErr w:type="spellEnd"/>
      <w:r w:rsidRPr="000260DC">
        <w:t xml:space="preserve"> </w:t>
      </w:r>
      <w:proofErr w:type="spellStart"/>
      <w:r w:rsidRPr="000260DC">
        <w:t>vs</w:t>
      </w:r>
      <w:proofErr w:type="spellEnd"/>
      <w:r w:rsidRPr="000260DC">
        <w:t xml:space="preserve"> PostgreSQL: сравнение систем управления базами данных</w:t>
      </w:r>
      <w:r>
        <w:t xml:space="preserve"> (ред. 11.04.2014) </w:t>
      </w:r>
      <w:r w:rsidRPr="000260DC">
        <w:t xml:space="preserve">// </w:t>
      </w:r>
      <w:proofErr w:type="spellStart"/>
      <w:r w:rsidRPr="0085171C">
        <w:rPr>
          <w:lang w:val="en-US"/>
        </w:rPr>
        <w:t>devacademy</w:t>
      </w:r>
      <w:proofErr w:type="spellEnd"/>
      <w:r w:rsidRPr="000260DC">
        <w:t xml:space="preserve">. </w:t>
      </w:r>
      <w:r>
        <w:t>Интернет-портал. –</w:t>
      </w:r>
      <w:r w:rsidRPr="000260DC">
        <w:t xml:space="preserve"> </w:t>
      </w:r>
      <w:r w:rsidRPr="0085171C">
        <w:rPr>
          <w:lang w:val="en-US"/>
        </w:rPr>
        <w:t>URL</w:t>
      </w:r>
      <w:r w:rsidRPr="000260DC">
        <w:t xml:space="preserve">: https://devacademy.ru/article/sqlite-vs-mysql-vs-postgresql/ </w:t>
      </w:r>
      <w:r w:rsidRPr="001B4318">
        <w:t>(</w:t>
      </w:r>
      <w:r>
        <w:t>дата обращения: 05.03.2020).</w:t>
      </w:r>
    </w:p>
    <w:p w14:paraId="773559B2" w14:textId="33BD0755" w:rsidR="00B4594D" w:rsidRDefault="00B4594D" w:rsidP="00FD359E">
      <w:pPr>
        <w:pStyle w:val="TEXT"/>
        <w:numPr>
          <w:ilvl w:val="0"/>
          <w:numId w:val="37"/>
        </w:numPr>
        <w:ind w:left="0" w:firstLine="709"/>
        <w:jc w:val="left"/>
      </w:pPr>
      <w:proofErr w:type="spellStart"/>
      <w:r w:rsidRPr="00965C1B">
        <w:t>Пржиялковский</w:t>
      </w:r>
      <w:proofErr w:type="spellEnd"/>
      <w:r w:rsidRPr="00965C1B">
        <w:t xml:space="preserve">, В. В. Введение в </w:t>
      </w:r>
      <w:r w:rsidRPr="00965C1B">
        <w:rPr>
          <w:lang w:val="en-US"/>
        </w:rPr>
        <w:t>Oracle</w:t>
      </w:r>
      <w:r w:rsidRPr="00965C1B">
        <w:t xml:space="preserve"> </w:t>
      </w:r>
      <w:r w:rsidRPr="00965C1B">
        <w:rPr>
          <w:lang w:val="en-US"/>
        </w:rPr>
        <w:t>SQL</w:t>
      </w:r>
      <w:r w:rsidRPr="00965C1B">
        <w:t xml:space="preserve"> : учебное пособие / В. В. </w:t>
      </w:r>
      <w:proofErr w:type="spellStart"/>
      <w:r w:rsidRPr="00965C1B">
        <w:t>Пржиялковский</w:t>
      </w:r>
      <w:proofErr w:type="spellEnd"/>
      <w:r w:rsidRPr="00965C1B">
        <w:t xml:space="preserve">. — 2-е изд. — </w:t>
      </w:r>
      <w:proofErr w:type="gramStart"/>
      <w:r w:rsidRPr="00965C1B">
        <w:t>Москва :</w:t>
      </w:r>
      <w:proofErr w:type="gramEnd"/>
      <w:r w:rsidRPr="00965C1B">
        <w:t xml:space="preserve"> ИНТУИТ, 2016. — 357 с.</w:t>
      </w:r>
    </w:p>
    <w:p w14:paraId="54BEFCEC" w14:textId="77777777" w:rsidR="00B4594D" w:rsidRPr="00B602FD" w:rsidRDefault="00B4594D" w:rsidP="00FD359E">
      <w:pPr>
        <w:pStyle w:val="TEXT"/>
        <w:numPr>
          <w:ilvl w:val="0"/>
          <w:numId w:val="37"/>
        </w:numPr>
        <w:ind w:left="0" w:firstLine="709"/>
        <w:jc w:val="left"/>
      </w:pPr>
      <w:proofErr w:type="spellStart"/>
      <w:r>
        <w:t>Харлашкин</w:t>
      </w:r>
      <w:proofErr w:type="spellEnd"/>
      <w:r>
        <w:t xml:space="preserve"> А.И. </w:t>
      </w:r>
      <w:r w:rsidRPr="007069E8">
        <w:t>Сравнительный анализ реляционных систем управления базами данных</w:t>
      </w:r>
      <w:r>
        <w:t xml:space="preserve">, 2016, – </w:t>
      </w:r>
      <w:r>
        <w:rPr>
          <w:lang w:val="en-US"/>
        </w:rPr>
        <w:t>URL</w:t>
      </w:r>
      <w:r w:rsidRPr="007069E8">
        <w:t>:</w:t>
      </w:r>
      <w:r>
        <w:t xml:space="preserve"> https://docplayer.ru/42646091-Sravnitelnyy-analiz-relyacionnyh-sistem-upravleniya-bazami-dannyh.html</w:t>
      </w:r>
      <w:r w:rsidRPr="003C0DEC">
        <w:t xml:space="preserve"> </w:t>
      </w:r>
      <w:r w:rsidRPr="000260DC">
        <w:t>(</w:t>
      </w:r>
      <w:r>
        <w:t>дата обращения: 05.03.2020).</w:t>
      </w:r>
    </w:p>
    <w:p w14:paraId="3DF9BBEE" w14:textId="77777777" w:rsidR="00B4594D" w:rsidRPr="00E77186" w:rsidRDefault="00B4594D" w:rsidP="00FD359E">
      <w:pPr>
        <w:pStyle w:val="TEXT"/>
        <w:numPr>
          <w:ilvl w:val="0"/>
          <w:numId w:val="37"/>
        </w:numPr>
        <w:ind w:left="0" w:firstLine="709"/>
        <w:jc w:val="left"/>
      </w:pPr>
      <w:r w:rsidRPr="00E77186">
        <w:t xml:space="preserve">TIOBE </w:t>
      </w:r>
      <w:proofErr w:type="spellStart"/>
      <w:r w:rsidRPr="00E77186">
        <w:t>Index</w:t>
      </w:r>
      <w:proofErr w:type="spellEnd"/>
      <w:r w:rsidRPr="00E77186">
        <w:t xml:space="preserve"> </w:t>
      </w:r>
      <w:proofErr w:type="spellStart"/>
      <w:r w:rsidRPr="00E77186">
        <w:t>for</w:t>
      </w:r>
      <w:proofErr w:type="spellEnd"/>
      <w:r w:rsidRPr="00E77186">
        <w:t xml:space="preserve"> </w:t>
      </w:r>
      <w:proofErr w:type="spellStart"/>
      <w:r w:rsidRPr="00E77186">
        <w:t>March</w:t>
      </w:r>
      <w:proofErr w:type="spellEnd"/>
      <w:r w:rsidRPr="00E77186">
        <w:t xml:space="preserve"> 2020 // </w:t>
      </w:r>
      <w:proofErr w:type="gramStart"/>
      <w:r w:rsidRPr="00E77186">
        <w:t>TIOBE :</w:t>
      </w:r>
      <w:proofErr w:type="gramEnd"/>
      <w:r w:rsidRPr="00E77186">
        <w:t xml:space="preserve"> интернет-портал. – URL: https://www.tiobe.com/tiobe-index/ (дата обращения: 11.03.2020).</w:t>
      </w:r>
    </w:p>
    <w:p w14:paraId="30AB7D44" w14:textId="24E331D0" w:rsidR="00B4594D" w:rsidRDefault="00B4594D" w:rsidP="00FD359E">
      <w:pPr>
        <w:pStyle w:val="TEXT"/>
        <w:numPr>
          <w:ilvl w:val="0"/>
          <w:numId w:val="37"/>
        </w:numPr>
        <w:ind w:left="0" w:firstLine="709"/>
        <w:jc w:val="left"/>
      </w:pPr>
      <w:proofErr w:type="spellStart"/>
      <w:r w:rsidRPr="00E77186">
        <w:t>Я</w:t>
      </w:r>
      <w:r w:rsidRPr="00965C1B">
        <w:t>Коузен</w:t>
      </w:r>
      <w:proofErr w:type="spellEnd"/>
      <w:r w:rsidRPr="00965C1B">
        <w:t xml:space="preserve">, К. Современный </w:t>
      </w:r>
      <w:proofErr w:type="spellStart"/>
      <w:r w:rsidRPr="00965C1B">
        <w:t>Java</w:t>
      </w:r>
      <w:proofErr w:type="spellEnd"/>
      <w:r w:rsidRPr="00965C1B">
        <w:t xml:space="preserve">: рецепты программирования / К. </w:t>
      </w:r>
      <w:proofErr w:type="spellStart"/>
      <w:r w:rsidRPr="00965C1B">
        <w:t>Коузен</w:t>
      </w:r>
      <w:proofErr w:type="spellEnd"/>
      <w:r w:rsidRPr="00965C1B">
        <w:t xml:space="preserve">. — </w:t>
      </w:r>
      <w:proofErr w:type="gramStart"/>
      <w:r w:rsidRPr="00965C1B">
        <w:t>Москва :</w:t>
      </w:r>
      <w:proofErr w:type="gramEnd"/>
      <w:r w:rsidRPr="00965C1B">
        <w:t xml:space="preserve"> ДМК Пресс, 2018. — 275 с. — ISBN 978-5-97060-134-1.</w:t>
      </w:r>
    </w:p>
    <w:p w14:paraId="3DF17172" w14:textId="77777777" w:rsidR="00B4594D" w:rsidRPr="00E77186" w:rsidRDefault="00B4594D" w:rsidP="00FD359E">
      <w:pPr>
        <w:pStyle w:val="TEXT"/>
        <w:numPr>
          <w:ilvl w:val="0"/>
          <w:numId w:val="37"/>
        </w:numPr>
        <w:ind w:left="0" w:firstLine="709"/>
        <w:jc w:val="left"/>
      </w:pPr>
      <w:r w:rsidRPr="00E77186">
        <w:t>В</w:t>
      </w:r>
      <w:r w:rsidRPr="00965C1B">
        <w:t xml:space="preserve">иктор </w:t>
      </w:r>
      <w:proofErr w:type="spellStart"/>
      <w:r w:rsidRPr="00965C1B">
        <w:t>Черемых</w:t>
      </w:r>
      <w:proofErr w:type="spellEnd"/>
      <w:r w:rsidRPr="00965C1B">
        <w:t xml:space="preserve">. История создания языка Си и его достоинства / Виктор </w:t>
      </w:r>
      <w:proofErr w:type="spellStart"/>
      <w:r w:rsidRPr="00965C1B">
        <w:t>Черемых</w:t>
      </w:r>
      <w:proofErr w:type="spellEnd"/>
      <w:r w:rsidRPr="00965C1B">
        <w:t xml:space="preserve"> // Компьютер – это </w:t>
      </w:r>
      <w:proofErr w:type="gramStart"/>
      <w:r w:rsidRPr="00965C1B">
        <w:t>просто!.</w:t>
      </w:r>
      <w:proofErr w:type="gramEnd"/>
      <w:r w:rsidRPr="00965C1B">
        <w:t xml:space="preserve"> – 2017. №1 – URL: https://it-black.ru/istoriya-yazyka-si-i-ego-dostoinstva/ (дата обращения: 11.03.2020).</w:t>
      </w:r>
    </w:p>
    <w:p w14:paraId="7299F0C9" w14:textId="40A92AA5" w:rsidR="00B4594D" w:rsidRDefault="00B4594D" w:rsidP="00FD359E">
      <w:pPr>
        <w:pStyle w:val="TEXT"/>
        <w:numPr>
          <w:ilvl w:val="0"/>
          <w:numId w:val="37"/>
        </w:numPr>
        <w:ind w:left="0" w:firstLine="709"/>
        <w:jc w:val="left"/>
      </w:pPr>
      <w:r w:rsidRPr="00965C1B">
        <w:t xml:space="preserve">Сузи, Р. А. Язык программирования </w:t>
      </w:r>
      <w:proofErr w:type="spellStart"/>
      <w:proofErr w:type="gramStart"/>
      <w:r w:rsidRPr="00965C1B">
        <w:t>Python</w:t>
      </w:r>
      <w:proofErr w:type="spellEnd"/>
      <w:r w:rsidRPr="00965C1B">
        <w:t xml:space="preserve"> :</w:t>
      </w:r>
      <w:proofErr w:type="gramEnd"/>
      <w:r w:rsidRPr="00965C1B">
        <w:t xml:space="preserve"> учебное пособие / Р. А. Сузи. — 2-е изд. — </w:t>
      </w:r>
      <w:proofErr w:type="gramStart"/>
      <w:r w:rsidRPr="00965C1B">
        <w:t>Москва :</w:t>
      </w:r>
      <w:proofErr w:type="gramEnd"/>
      <w:r w:rsidRPr="00965C1B">
        <w:t xml:space="preserve"> ИНТУИТ, 2016. — 350 с. — ISBN 5-9556-0058-2.</w:t>
      </w:r>
    </w:p>
    <w:p w14:paraId="16B74F13" w14:textId="4035EC15" w:rsidR="00B4594D" w:rsidRDefault="00B4594D" w:rsidP="00FD359E">
      <w:pPr>
        <w:pStyle w:val="TEXT"/>
        <w:numPr>
          <w:ilvl w:val="0"/>
          <w:numId w:val="37"/>
        </w:numPr>
        <w:ind w:left="0" w:firstLine="709"/>
        <w:jc w:val="left"/>
      </w:pPr>
      <w:r w:rsidRPr="00965C1B">
        <w:t xml:space="preserve">Свердлов, С. З. Языки программирования и методы трансляции : учебное пособие / С. З. Свердлов. — 2-е изд., </w:t>
      </w:r>
      <w:proofErr w:type="spellStart"/>
      <w:r w:rsidRPr="00965C1B">
        <w:t>испр</w:t>
      </w:r>
      <w:proofErr w:type="spellEnd"/>
      <w:r w:rsidRPr="00965C1B">
        <w:t>. — Санкт-</w:t>
      </w:r>
      <w:proofErr w:type="gramStart"/>
      <w:r w:rsidRPr="00965C1B">
        <w:t>Петербург :</w:t>
      </w:r>
      <w:proofErr w:type="gramEnd"/>
      <w:r w:rsidRPr="00965C1B">
        <w:t xml:space="preserve"> Лань, 2019. — 564 с. — ISBN 978-5-8114-3457-2.  </w:t>
      </w:r>
    </w:p>
    <w:p w14:paraId="11614FB7" w14:textId="1DE45A0C" w:rsidR="00B4594D" w:rsidRPr="00E77186" w:rsidRDefault="00B4594D" w:rsidP="00FD359E">
      <w:pPr>
        <w:pStyle w:val="TEXT"/>
        <w:numPr>
          <w:ilvl w:val="0"/>
          <w:numId w:val="37"/>
        </w:numPr>
        <w:ind w:left="0" w:firstLine="709"/>
        <w:jc w:val="left"/>
      </w:pPr>
      <w:proofErr w:type="spellStart"/>
      <w:r w:rsidRPr="00952C8E">
        <w:lastRenderedPageBreak/>
        <w:t>Залогова</w:t>
      </w:r>
      <w:proofErr w:type="spellEnd"/>
      <w:r w:rsidRPr="00952C8E">
        <w:t xml:space="preserve">, Л. А. Основы объектно-ориентированного программирования на базе языка С# : учебное пособие / Л. А. </w:t>
      </w:r>
      <w:proofErr w:type="spellStart"/>
      <w:r w:rsidRPr="00952C8E">
        <w:t>Залогова</w:t>
      </w:r>
      <w:proofErr w:type="spellEnd"/>
      <w:r w:rsidRPr="00952C8E">
        <w:t>. — 2-е изд., стер. — Санкт-</w:t>
      </w:r>
      <w:proofErr w:type="gramStart"/>
      <w:r w:rsidRPr="00952C8E">
        <w:t>Петербург :</w:t>
      </w:r>
      <w:proofErr w:type="gramEnd"/>
      <w:r w:rsidRPr="00952C8E">
        <w:t xml:space="preserve"> Лань, 2020. — 192 с. — ISBN 978-5-8114-4757-2.</w:t>
      </w:r>
    </w:p>
    <w:p w14:paraId="5D3BE1B7" w14:textId="77777777" w:rsidR="00B4594D" w:rsidRPr="007E57C0" w:rsidRDefault="00B4594D" w:rsidP="00FD359E">
      <w:pPr>
        <w:pStyle w:val="TEXT"/>
        <w:numPr>
          <w:ilvl w:val="0"/>
          <w:numId w:val="37"/>
        </w:numPr>
        <w:ind w:left="0" w:firstLine="709"/>
        <w:jc w:val="left"/>
      </w:pPr>
      <w:r w:rsidRPr="00E77186">
        <w:t xml:space="preserve">Сравнение языков программирования // </w:t>
      </w:r>
      <w:proofErr w:type="spellStart"/>
      <w:r w:rsidRPr="00E77186">
        <w:t>ВикипедиЯ</w:t>
      </w:r>
      <w:proofErr w:type="spellEnd"/>
      <w:r w:rsidRPr="00E77186">
        <w:t xml:space="preserve">: сайт. – URL: </w:t>
      </w:r>
      <w:r w:rsidRPr="00BF0F4A">
        <w:t>https://ru.wikipedia.org/wiki/Сравнение_языков_программирования</w:t>
      </w:r>
      <w:r w:rsidRPr="00E77186">
        <w:t xml:space="preserve"> (дата обращения: 11.03.2020).</w:t>
      </w:r>
    </w:p>
    <w:p w14:paraId="2FB9D578" w14:textId="468DB900" w:rsidR="00D721AD" w:rsidRDefault="00B4594D" w:rsidP="00D721AD">
      <w:pPr>
        <w:pStyle w:val="TEXT"/>
        <w:numPr>
          <w:ilvl w:val="0"/>
          <w:numId w:val="37"/>
        </w:numPr>
        <w:ind w:left="0" w:firstLine="709"/>
        <w:jc w:val="left"/>
      </w:pPr>
      <w:r>
        <w:t xml:space="preserve">Популярные </w:t>
      </w:r>
      <w:proofErr w:type="spellStart"/>
      <w:r>
        <w:t>срелы</w:t>
      </w:r>
      <w:proofErr w:type="spellEnd"/>
      <w:r>
        <w:t xml:space="preserve"> разработки и их недостатки </w:t>
      </w:r>
      <w:r w:rsidRPr="00C411E1">
        <w:t xml:space="preserve">// </w:t>
      </w:r>
      <w:proofErr w:type="spellStart"/>
      <w:r>
        <w:rPr>
          <w:lang w:val="en-US"/>
        </w:rPr>
        <w:t>GeekBrains</w:t>
      </w:r>
      <w:proofErr w:type="spellEnd"/>
      <w:r w:rsidRPr="00C411E1">
        <w:t xml:space="preserve">: </w:t>
      </w:r>
      <w:r>
        <w:t xml:space="preserve">сайт. – </w:t>
      </w:r>
      <w:r>
        <w:rPr>
          <w:lang w:val="en-US"/>
        </w:rPr>
        <w:t>URL</w:t>
      </w:r>
      <w:r w:rsidRPr="00C411E1">
        <w:t xml:space="preserve">: </w:t>
      </w:r>
      <w:r w:rsidRPr="008C2955">
        <w:rPr>
          <w:rFonts w:eastAsiaTheme="majorEastAsia"/>
        </w:rPr>
        <w:t>https://geekbrains.ru/posts/ide_negative</w:t>
      </w:r>
      <w:r w:rsidRPr="00C411E1">
        <w:t xml:space="preserve"> (</w:t>
      </w:r>
      <w:r>
        <w:t>дата обращения: 01.06.2020</w:t>
      </w:r>
      <w:r w:rsidRPr="00C411E1">
        <w:t>)</w:t>
      </w:r>
      <w:r w:rsidRPr="00952C8E">
        <w:t xml:space="preserve">. — Режим доступа: </w:t>
      </w:r>
      <w:r w:rsidR="00950521">
        <w:t>свободный</w:t>
      </w:r>
      <w:r w:rsidRPr="00952C8E">
        <w:t>.</w:t>
      </w:r>
    </w:p>
    <w:p w14:paraId="4F855EC6" w14:textId="4A91B7AF" w:rsidR="00ED00D0" w:rsidRPr="00D20C42" w:rsidRDefault="00ED00D0" w:rsidP="00D20C42">
      <w:pPr>
        <w:pStyle w:val="TEXT"/>
        <w:numPr>
          <w:ilvl w:val="0"/>
          <w:numId w:val="37"/>
        </w:numPr>
        <w:ind w:left="0" w:firstLine="709"/>
        <w:jc w:val="left"/>
        <w:rPr>
          <w:szCs w:val="24"/>
        </w:rPr>
      </w:pPr>
      <w:r w:rsidRPr="00ED00D0">
        <w:rPr>
          <w:szCs w:val="24"/>
        </w:rPr>
        <w:t xml:space="preserve">Лемдянов, К. Ю. Архитектура геоинформационной системы для поиска информации об инновациях в производстве полимерных пленок / К. Ю. Лемдянов, И. Г. Корниенко / 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w:t>
      </w:r>
      <w:r w:rsidRPr="00D20C42">
        <w:rPr>
          <w:szCs w:val="24"/>
        </w:rPr>
        <w:t>c</w:t>
      </w:r>
      <w:r w:rsidRPr="00ED00D0">
        <w:rPr>
          <w:szCs w:val="24"/>
        </w:rPr>
        <w:t xml:space="preserve">. 222. </w:t>
      </w:r>
      <w:r w:rsidRPr="00D20C42">
        <w:rPr>
          <w:szCs w:val="24"/>
        </w:rPr>
        <w:t>ISBN</w:t>
      </w:r>
      <w:r w:rsidRPr="00ED00D0">
        <w:rPr>
          <w:szCs w:val="24"/>
        </w:rPr>
        <w:t xml:space="preserve"> 978-5-905240-72-0</w:t>
      </w:r>
      <w:r w:rsidRPr="00D20C42">
        <w:rPr>
          <w:szCs w:val="24"/>
        </w:rPr>
        <w:t>.</w:t>
      </w:r>
    </w:p>
    <w:p w14:paraId="6246E8C6" w14:textId="6BD16F2A" w:rsidR="00D20C42" w:rsidRPr="00D20C42" w:rsidRDefault="00D20C42" w:rsidP="00D20C42">
      <w:pPr>
        <w:pStyle w:val="a9"/>
        <w:numPr>
          <w:ilvl w:val="0"/>
          <w:numId w:val="37"/>
        </w:numPr>
        <w:spacing w:line="360" w:lineRule="auto"/>
        <w:ind w:left="0" w:firstLine="709"/>
        <w:rPr>
          <w:sz w:val="28"/>
          <w:szCs w:val="24"/>
        </w:rPr>
      </w:pPr>
      <w:r w:rsidRPr="00D20C42">
        <w:rPr>
          <w:sz w:val="28"/>
          <w:szCs w:val="24"/>
        </w:rPr>
        <w:t>ГОСТ 7.32-2017 СИБИД. Отчет о научно-исследовательской</w:t>
      </w:r>
      <w:r>
        <w:rPr>
          <w:sz w:val="28"/>
          <w:szCs w:val="24"/>
        </w:rPr>
        <w:t xml:space="preserve"> </w:t>
      </w:r>
      <w:r w:rsidRPr="00D20C42">
        <w:rPr>
          <w:sz w:val="28"/>
          <w:szCs w:val="24"/>
        </w:rPr>
        <w:t>работе. Структура и правила оформления.</w:t>
      </w:r>
    </w:p>
    <w:p w14:paraId="2211920D" w14:textId="440CA86C" w:rsidR="000F02E0" w:rsidRPr="00D20C42" w:rsidRDefault="000F02E0" w:rsidP="00D20C42">
      <w:pPr>
        <w:pStyle w:val="a9"/>
        <w:numPr>
          <w:ilvl w:val="0"/>
          <w:numId w:val="37"/>
        </w:numPr>
        <w:spacing w:line="360" w:lineRule="auto"/>
        <w:ind w:left="0" w:firstLine="709"/>
        <w:rPr>
          <w:sz w:val="28"/>
          <w:szCs w:val="24"/>
        </w:rPr>
      </w:pPr>
      <w:r w:rsidRPr="00D20C42">
        <w:rPr>
          <w:sz w:val="28"/>
          <w:szCs w:val="24"/>
        </w:rPr>
        <w:t>ГОСТ 19.701-90 ЕСПД. Схемы алгоритмов, программ, данных и</w:t>
      </w:r>
    </w:p>
    <w:p w14:paraId="1AF55B74" w14:textId="171CCCF9" w:rsidR="000F02E0" w:rsidRPr="00D20C42" w:rsidRDefault="000F02E0" w:rsidP="00D20C42">
      <w:pPr>
        <w:spacing w:line="360" w:lineRule="auto"/>
        <w:ind w:firstLine="709"/>
        <w:rPr>
          <w:sz w:val="28"/>
          <w:szCs w:val="24"/>
        </w:rPr>
      </w:pPr>
      <w:r w:rsidRPr="00D20C42">
        <w:rPr>
          <w:sz w:val="28"/>
          <w:szCs w:val="24"/>
        </w:rPr>
        <w:t>систем. Условные обозначения и правила выполнения.</w:t>
      </w:r>
    </w:p>
    <w:p w14:paraId="79320210" w14:textId="7D97FD8D" w:rsidR="000F02E0" w:rsidRPr="00D20C42" w:rsidRDefault="000F02E0" w:rsidP="00D20C42">
      <w:pPr>
        <w:pStyle w:val="a9"/>
        <w:numPr>
          <w:ilvl w:val="0"/>
          <w:numId w:val="37"/>
        </w:numPr>
        <w:spacing w:line="360" w:lineRule="auto"/>
        <w:ind w:left="0" w:firstLine="709"/>
        <w:rPr>
          <w:sz w:val="28"/>
          <w:szCs w:val="24"/>
        </w:rPr>
      </w:pPr>
      <w:r w:rsidRPr="00D20C42">
        <w:rPr>
          <w:sz w:val="28"/>
          <w:szCs w:val="24"/>
        </w:rPr>
        <w:t>ГОСТ Р 7.0.100-2018 Библиографическая запись. Библиографическое описание. Общие требования и правила составления</w:t>
      </w:r>
    </w:p>
    <w:p w14:paraId="29B9CB42" w14:textId="77777777" w:rsidR="00D721AD" w:rsidRPr="00D20C42" w:rsidRDefault="00D721AD" w:rsidP="00D20C42">
      <w:pPr>
        <w:pStyle w:val="a9"/>
        <w:numPr>
          <w:ilvl w:val="0"/>
          <w:numId w:val="37"/>
        </w:numPr>
        <w:spacing w:line="360" w:lineRule="auto"/>
        <w:ind w:left="0" w:firstLine="709"/>
        <w:rPr>
          <w:sz w:val="28"/>
          <w:szCs w:val="24"/>
        </w:rPr>
      </w:pPr>
      <w:r w:rsidRPr="00D20C42">
        <w:rPr>
          <w:sz w:val="28"/>
          <w:szCs w:val="24"/>
        </w:rPr>
        <w:t>ГОСТ 19.101-77 ЕСПД. Виды программ и программных документов</w:t>
      </w:r>
    </w:p>
    <w:p w14:paraId="1AB7F4C5" w14:textId="45A10831" w:rsidR="00D721AD" w:rsidRPr="00D20C42" w:rsidRDefault="000F02E0" w:rsidP="00D20C42">
      <w:pPr>
        <w:pStyle w:val="TEXT"/>
        <w:numPr>
          <w:ilvl w:val="0"/>
          <w:numId w:val="37"/>
        </w:numPr>
        <w:ind w:left="0" w:firstLine="709"/>
        <w:jc w:val="left"/>
        <w:rPr>
          <w:szCs w:val="24"/>
        </w:rPr>
      </w:pPr>
      <w:r w:rsidRPr="00D20C42">
        <w:rPr>
          <w:szCs w:val="24"/>
        </w:rPr>
        <w:t>ГОСТ 19.505-79 ЕСПД. Руководство оператора. Требования к содержанию и оформлению.</w:t>
      </w:r>
    </w:p>
    <w:p w14:paraId="33AF9807" w14:textId="77777777" w:rsidR="00D721AD" w:rsidRDefault="00D721AD" w:rsidP="00D721AD">
      <w:pPr>
        <w:pStyle w:val="TEXT"/>
        <w:jc w:val="left"/>
      </w:pPr>
    </w:p>
    <w:p w14:paraId="1DB05ACE" w14:textId="77777777" w:rsidR="00D721AD" w:rsidRDefault="00D721AD" w:rsidP="00D721AD">
      <w:pPr>
        <w:pStyle w:val="TEXT"/>
        <w:jc w:val="left"/>
      </w:pPr>
    </w:p>
    <w:p w14:paraId="65F43EFB" w14:textId="3E850C21" w:rsidR="007275D3" w:rsidRPr="007275D3" w:rsidRDefault="007275D3" w:rsidP="00205621">
      <w:pPr>
        <w:pStyle w:val="af4"/>
        <w:spacing w:before="120"/>
        <w:jc w:val="left"/>
        <w:rPr>
          <w:lang w:val="en-US"/>
        </w:rPr>
      </w:pPr>
      <w:bookmarkStart w:id="256" w:name="_GoBack"/>
      <w:bookmarkEnd w:id="243"/>
      <w:bookmarkEnd w:id="244"/>
      <w:bookmarkEnd w:id="245"/>
      <w:bookmarkEnd w:id="246"/>
      <w:bookmarkEnd w:id="247"/>
      <w:bookmarkEnd w:id="248"/>
      <w:bookmarkEnd w:id="249"/>
      <w:bookmarkEnd w:id="250"/>
      <w:bookmarkEnd w:id="251"/>
      <w:bookmarkEnd w:id="252"/>
      <w:bookmarkEnd w:id="256"/>
    </w:p>
    <w:sectPr w:rsidR="007275D3" w:rsidRPr="007275D3" w:rsidSect="003C7FE9">
      <w:headerReference w:type="default" r:id="rId44"/>
      <w:footerReference w:type="default" r:id="rId45"/>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D3C299" w14:textId="77777777" w:rsidR="00407EBA" w:rsidRDefault="00407EBA" w:rsidP="000D4810">
      <w:r>
        <w:separator/>
      </w:r>
    </w:p>
  </w:endnote>
  <w:endnote w:type="continuationSeparator" w:id="0">
    <w:p w14:paraId="2D5376CD" w14:textId="77777777" w:rsidR="00407EBA" w:rsidRDefault="00407EBA"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337994" w:rsidRPr="00C20E6B" w:rsidRDefault="00337994" w:rsidP="00C20E6B">
    <w:pPr>
      <w:pStyle w:val="ad"/>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337994" w:rsidRPr="00DB4EB1" w:rsidRDefault="00337994" w:rsidP="00DB4EB1">
        <w:pPr>
          <w:pStyle w:val="ad"/>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337994" w:rsidRPr="00872DF4" w:rsidRDefault="00337994" w:rsidP="00872DF4">
        <w:pPr>
          <w:pStyle w:val="ad"/>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337994" w:rsidRDefault="0033799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0DC8CD" w14:textId="77777777" w:rsidR="00407EBA" w:rsidRDefault="00407EBA" w:rsidP="000D4810">
      <w:r>
        <w:separator/>
      </w:r>
    </w:p>
  </w:footnote>
  <w:footnote w:type="continuationSeparator" w:id="0">
    <w:p w14:paraId="647D1083" w14:textId="77777777" w:rsidR="00407EBA" w:rsidRDefault="00407EBA"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337994" w:rsidRPr="009977EA" w:rsidRDefault="00337994" w:rsidP="009977EA">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337994" w:rsidRPr="00F232AE" w:rsidRDefault="00337994" w:rsidP="00F232AE">
    <w:pPr>
      <w:pStyle w:val="a4"/>
      <w:rPr>
        <w:rFonts w:eastAsia="Calibr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7856C1C"/>
    <w:multiLevelType w:val="hybridMultilevel"/>
    <w:tmpl w:val="4ABC8FA8"/>
    <w:lvl w:ilvl="0" w:tplc="2B469F44">
      <w:start w:val="1"/>
      <w:numFmt w:val="decimal"/>
      <w:lvlText w:val="%1"/>
      <w:lvlJc w:val="left"/>
      <w:pPr>
        <w:tabs>
          <w:tab w:val="num" w:pos="1417"/>
        </w:tabs>
        <w:ind w:left="-1" w:firstLine="851"/>
      </w:pPr>
      <w:rPr>
        <w:rFonts w:ascii="Times New Roman" w:hAnsi="Times New Roman" w:cs="Times New Roman" w:hint="default"/>
        <w:b w:val="0"/>
        <w:i w:val="0"/>
        <w:sz w:val="28"/>
      </w:rPr>
    </w:lvl>
    <w:lvl w:ilvl="1" w:tplc="04190019" w:tentative="1">
      <w:start w:val="1"/>
      <w:numFmt w:val="lowerLetter"/>
      <w:lvlText w:val="%2."/>
      <w:lvlJc w:val="left"/>
      <w:pPr>
        <w:tabs>
          <w:tab w:val="num" w:pos="1439"/>
        </w:tabs>
        <w:ind w:left="1439" w:hanging="360"/>
      </w:pPr>
      <w:rPr>
        <w:rFonts w:cs="Times New Roman"/>
      </w:rPr>
    </w:lvl>
    <w:lvl w:ilvl="2" w:tplc="0419001B" w:tentative="1">
      <w:start w:val="1"/>
      <w:numFmt w:val="lowerRoman"/>
      <w:lvlText w:val="%3."/>
      <w:lvlJc w:val="right"/>
      <w:pPr>
        <w:tabs>
          <w:tab w:val="num" w:pos="2159"/>
        </w:tabs>
        <w:ind w:left="2159" w:hanging="180"/>
      </w:pPr>
      <w:rPr>
        <w:rFonts w:cs="Times New Roman"/>
      </w:rPr>
    </w:lvl>
    <w:lvl w:ilvl="3" w:tplc="0419000F" w:tentative="1">
      <w:start w:val="1"/>
      <w:numFmt w:val="decimal"/>
      <w:lvlText w:val="%4."/>
      <w:lvlJc w:val="left"/>
      <w:pPr>
        <w:tabs>
          <w:tab w:val="num" w:pos="2879"/>
        </w:tabs>
        <w:ind w:left="2879" w:hanging="360"/>
      </w:pPr>
      <w:rPr>
        <w:rFonts w:cs="Times New Roman"/>
      </w:rPr>
    </w:lvl>
    <w:lvl w:ilvl="4" w:tplc="04190019" w:tentative="1">
      <w:start w:val="1"/>
      <w:numFmt w:val="lowerLetter"/>
      <w:lvlText w:val="%5."/>
      <w:lvlJc w:val="left"/>
      <w:pPr>
        <w:tabs>
          <w:tab w:val="num" w:pos="3599"/>
        </w:tabs>
        <w:ind w:left="3599" w:hanging="360"/>
      </w:pPr>
      <w:rPr>
        <w:rFonts w:cs="Times New Roman"/>
      </w:rPr>
    </w:lvl>
    <w:lvl w:ilvl="5" w:tplc="0419001B" w:tentative="1">
      <w:start w:val="1"/>
      <w:numFmt w:val="lowerRoman"/>
      <w:lvlText w:val="%6."/>
      <w:lvlJc w:val="right"/>
      <w:pPr>
        <w:tabs>
          <w:tab w:val="num" w:pos="4319"/>
        </w:tabs>
        <w:ind w:left="4319" w:hanging="180"/>
      </w:pPr>
      <w:rPr>
        <w:rFonts w:cs="Times New Roman"/>
      </w:rPr>
    </w:lvl>
    <w:lvl w:ilvl="6" w:tplc="0419000F" w:tentative="1">
      <w:start w:val="1"/>
      <w:numFmt w:val="decimal"/>
      <w:lvlText w:val="%7."/>
      <w:lvlJc w:val="left"/>
      <w:pPr>
        <w:tabs>
          <w:tab w:val="num" w:pos="5039"/>
        </w:tabs>
        <w:ind w:left="5039" w:hanging="360"/>
      </w:pPr>
      <w:rPr>
        <w:rFonts w:cs="Times New Roman"/>
      </w:rPr>
    </w:lvl>
    <w:lvl w:ilvl="7" w:tplc="04190019" w:tentative="1">
      <w:start w:val="1"/>
      <w:numFmt w:val="lowerLetter"/>
      <w:lvlText w:val="%8."/>
      <w:lvlJc w:val="left"/>
      <w:pPr>
        <w:tabs>
          <w:tab w:val="num" w:pos="5759"/>
        </w:tabs>
        <w:ind w:left="5759" w:hanging="360"/>
      </w:pPr>
      <w:rPr>
        <w:rFonts w:cs="Times New Roman"/>
      </w:rPr>
    </w:lvl>
    <w:lvl w:ilvl="8" w:tplc="0419001B" w:tentative="1">
      <w:start w:val="1"/>
      <w:numFmt w:val="lowerRoman"/>
      <w:lvlText w:val="%9."/>
      <w:lvlJc w:val="right"/>
      <w:pPr>
        <w:tabs>
          <w:tab w:val="num" w:pos="6479"/>
        </w:tabs>
        <w:ind w:left="6479" w:hanging="180"/>
      </w:pPr>
      <w:rPr>
        <w:rFonts w:cs="Times New Roman"/>
      </w:rPr>
    </w:lvl>
  </w:abstractNum>
  <w:abstractNum w:abstractNumId="20"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A2019"/>
    <w:multiLevelType w:val="hybridMultilevel"/>
    <w:tmpl w:val="0BC6FA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3A4B6E"/>
    <w:multiLevelType w:val="hybridMultilevel"/>
    <w:tmpl w:val="25C086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AD506A8"/>
    <w:multiLevelType w:val="hybridMultilevel"/>
    <w:tmpl w:val="26EC78D4"/>
    <w:lvl w:ilvl="0" w:tplc="EEA4888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6"/>
  </w:num>
  <w:num w:numId="3">
    <w:abstractNumId w:val="30"/>
  </w:num>
  <w:num w:numId="4">
    <w:abstractNumId w:val="1"/>
  </w:num>
  <w:num w:numId="5">
    <w:abstractNumId w:val="2"/>
  </w:num>
  <w:num w:numId="6">
    <w:abstractNumId w:val="13"/>
  </w:num>
  <w:num w:numId="7">
    <w:abstractNumId w:val="13"/>
  </w:num>
  <w:num w:numId="8">
    <w:abstractNumId w:val="13"/>
  </w:num>
  <w:num w:numId="9">
    <w:abstractNumId w:val="22"/>
  </w:num>
  <w:num w:numId="10">
    <w:abstractNumId w:val="33"/>
  </w:num>
  <w:num w:numId="11">
    <w:abstractNumId w:val="11"/>
  </w:num>
  <w:num w:numId="12">
    <w:abstractNumId w:val="29"/>
  </w:num>
  <w:num w:numId="13">
    <w:abstractNumId w:val="9"/>
  </w:num>
  <w:num w:numId="14">
    <w:abstractNumId w:val="17"/>
  </w:num>
  <w:num w:numId="15">
    <w:abstractNumId w:val="25"/>
  </w:num>
  <w:num w:numId="16">
    <w:abstractNumId w:val="3"/>
  </w:num>
  <w:num w:numId="17">
    <w:abstractNumId w:val="27"/>
  </w:num>
  <w:num w:numId="18">
    <w:abstractNumId w:val="10"/>
  </w:num>
  <w:num w:numId="19">
    <w:abstractNumId w:val="5"/>
  </w:num>
  <w:num w:numId="20">
    <w:abstractNumId w:val="7"/>
  </w:num>
  <w:num w:numId="21">
    <w:abstractNumId w:val="20"/>
  </w:num>
  <w:num w:numId="22">
    <w:abstractNumId w:val="6"/>
  </w:num>
  <w:num w:numId="23">
    <w:abstractNumId w:val="0"/>
  </w:num>
  <w:num w:numId="24">
    <w:abstractNumId w:val="34"/>
  </w:num>
  <w:num w:numId="25">
    <w:abstractNumId w:val="24"/>
  </w:num>
  <w:num w:numId="26">
    <w:abstractNumId w:val="16"/>
  </w:num>
  <w:num w:numId="27">
    <w:abstractNumId w:val="32"/>
  </w:num>
  <w:num w:numId="28">
    <w:abstractNumId w:val="12"/>
  </w:num>
  <w:num w:numId="29">
    <w:abstractNumId w:val="21"/>
  </w:num>
  <w:num w:numId="30">
    <w:abstractNumId w:val="31"/>
  </w:num>
  <w:num w:numId="31">
    <w:abstractNumId w:val="14"/>
  </w:num>
  <w:num w:numId="32">
    <w:abstractNumId w:val="15"/>
  </w:num>
  <w:num w:numId="33">
    <w:abstractNumId w:val="8"/>
  </w:num>
  <w:num w:numId="34">
    <w:abstractNumId w:val="4"/>
  </w:num>
  <w:num w:numId="35">
    <w:abstractNumId w:val="18"/>
  </w:num>
  <w:num w:numId="36">
    <w:abstractNumId w:val="28"/>
  </w:num>
  <w:num w:numId="37">
    <w:abstractNumId w:val="23"/>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2619A"/>
    <w:rsid w:val="00030762"/>
    <w:rsid w:val="000317D1"/>
    <w:rsid w:val="000463F3"/>
    <w:rsid w:val="00053C59"/>
    <w:rsid w:val="0005689D"/>
    <w:rsid w:val="00066B40"/>
    <w:rsid w:val="00074939"/>
    <w:rsid w:val="00080A3A"/>
    <w:rsid w:val="00084F64"/>
    <w:rsid w:val="00086FA3"/>
    <w:rsid w:val="000874E6"/>
    <w:rsid w:val="00091184"/>
    <w:rsid w:val="00092944"/>
    <w:rsid w:val="000940AF"/>
    <w:rsid w:val="00096562"/>
    <w:rsid w:val="000979F8"/>
    <w:rsid w:val="000A3BE3"/>
    <w:rsid w:val="000A4D94"/>
    <w:rsid w:val="000A567B"/>
    <w:rsid w:val="000B078A"/>
    <w:rsid w:val="000B2696"/>
    <w:rsid w:val="000C44C2"/>
    <w:rsid w:val="000C7667"/>
    <w:rsid w:val="000D02AA"/>
    <w:rsid w:val="000D4810"/>
    <w:rsid w:val="000D5EA4"/>
    <w:rsid w:val="000D7BE1"/>
    <w:rsid w:val="000E1141"/>
    <w:rsid w:val="000E2C03"/>
    <w:rsid w:val="000E50D7"/>
    <w:rsid w:val="000E612C"/>
    <w:rsid w:val="000E65D5"/>
    <w:rsid w:val="000E6BC9"/>
    <w:rsid w:val="000F0152"/>
    <w:rsid w:val="000F02E0"/>
    <w:rsid w:val="000F68EE"/>
    <w:rsid w:val="000F6AEE"/>
    <w:rsid w:val="00101FA2"/>
    <w:rsid w:val="00102ADE"/>
    <w:rsid w:val="0010502A"/>
    <w:rsid w:val="00105AC8"/>
    <w:rsid w:val="00111FE7"/>
    <w:rsid w:val="00114202"/>
    <w:rsid w:val="001165C8"/>
    <w:rsid w:val="00117214"/>
    <w:rsid w:val="00122057"/>
    <w:rsid w:val="0012688F"/>
    <w:rsid w:val="001275E1"/>
    <w:rsid w:val="0013231A"/>
    <w:rsid w:val="001431CC"/>
    <w:rsid w:val="00144984"/>
    <w:rsid w:val="00145E6A"/>
    <w:rsid w:val="00150311"/>
    <w:rsid w:val="00156B5F"/>
    <w:rsid w:val="00172E4D"/>
    <w:rsid w:val="00174D8B"/>
    <w:rsid w:val="00177405"/>
    <w:rsid w:val="00182928"/>
    <w:rsid w:val="00186E2A"/>
    <w:rsid w:val="00187614"/>
    <w:rsid w:val="00192514"/>
    <w:rsid w:val="0019767D"/>
    <w:rsid w:val="001A188C"/>
    <w:rsid w:val="001A2187"/>
    <w:rsid w:val="001C3DCC"/>
    <w:rsid w:val="001C5F0C"/>
    <w:rsid w:val="001D2B85"/>
    <w:rsid w:val="001E464B"/>
    <w:rsid w:val="001E4D55"/>
    <w:rsid w:val="001F11C8"/>
    <w:rsid w:val="001F4B0D"/>
    <w:rsid w:val="00200342"/>
    <w:rsid w:val="00205621"/>
    <w:rsid w:val="00212446"/>
    <w:rsid w:val="00214812"/>
    <w:rsid w:val="00215942"/>
    <w:rsid w:val="00215C88"/>
    <w:rsid w:val="00217191"/>
    <w:rsid w:val="00224AF8"/>
    <w:rsid w:val="00241A97"/>
    <w:rsid w:val="00245428"/>
    <w:rsid w:val="00246CD4"/>
    <w:rsid w:val="002526E0"/>
    <w:rsid w:val="0025545F"/>
    <w:rsid w:val="00257588"/>
    <w:rsid w:val="002652AE"/>
    <w:rsid w:val="002907D9"/>
    <w:rsid w:val="0029216A"/>
    <w:rsid w:val="002A4BB9"/>
    <w:rsid w:val="002A5DD2"/>
    <w:rsid w:val="002A700B"/>
    <w:rsid w:val="002B0381"/>
    <w:rsid w:val="002B37A0"/>
    <w:rsid w:val="002B60EA"/>
    <w:rsid w:val="002C17B6"/>
    <w:rsid w:val="002C347B"/>
    <w:rsid w:val="002C3638"/>
    <w:rsid w:val="002C6967"/>
    <w:rsid w:val="002E39E9"/>
    <w:rsid w:val="002E5BE1"/>
    <w:rsid w:val="002F4276"/>
    <w:rsid w:val="002F5E97"/>
    <w:rsid w:val="003012A9"/>
    <w:rsid w:val="00304016"/>
    <w:rsid w:val="00304F8A"/>
    <w:rsid w:val="0030682C"/>
    <w:rsid w:val="003070A1"/>
    <w:rsid w:val="00307E43"/>
    <w:rsid w:val="00310CEE"/>
    <w:rsid w:val="00321DF7"/>
    <w:rsid w:val="0032249A"/>
    <w:rsid w:val="0032314C"/>
    <w:rsid w:val="00327672"/>
    <w:rsid w:val="00327D44"/>
    <w:rsid w:val="0033053E"/>
    <w:rsid w:val="00332FF5"/>
    <w:rsid w:val="00337994"/>
    <w:rsid w:val="00341287"/>
    <w:rsid w:val="00344C7E"/>
    <w:rsid w:val="003471D5"/>
    <w:rsid w:val="0035071C"/>
    <w:rsid w:val="003508EB"/>
    <w:rsid w:val="00351B72"/>
    <w:rsid w:val="00355403"/>
    <w:rsid w:val="00356177"/>
    <w:rsid w:val="00357B86"/>
    <w:rsid w:val="003621B6"/>
    <w:rsid w:val="00362966"/>
    <w:rsid w:val="0037534E"/>
    <w:rsid w:val="0038070F"/>
    <w:rsid w:val="00385F17"/>
    <w:rsid w:val="00390B23"/>
    <w:rsid w:val="003B3DEF"/>
    <w:rsid w:val="003C3521"/>
    <w:rsid w:val="003C7FE9"/>
    <w:rsid w:val="003F387F"/>
    <w:rsid w:val="003F4BE8"/>
    <w:rsid w:val="0040183B"/>
    <w:rsid w:val="00402336"/>
    <w:rsid w:val="0040783B"/>
    <w:rsid w:val="00407EBA"/>
    <w:rsid w:val="00423E11"/>
    <w:rsid w:val="00423EA0"/>
    <w:rsid w:val="00425402"/>
    <w:rsid w:val="00426E1E"/>
    <w:rsid w:val="004304E0"/>
    <w:rsid w:val="0044464F"/>
    <w:rsid w:val="00446CF1"/>
    <w:rsid w:val="00446FCF"/>
    <w:rsid w:val="00454DAB"/>
    <w:rsid w:val="00460CC1"/>
    <w:rsid w:val="00465375"/>
    <w:rsid w:val="00472E2F"/>
    <w:rsid w:val="004950B5"/>
    <w:rsid w:val="0049739D"/>
    <w:rsid w:val="0049752D"/>
    <w:rsid w:val="004A17CE"/>
    <w:rsid w:val="004A239D"/>
    <w:rsid w:val="004B3290"/>
    <w:rsid w:val="004C116D"/>
    <w:rsid w:val="004C2B02"/>
    <w:rsid w:val="004C6FEA"/>
    <w:rsid w:val="004D65E4"/>
    <w:rsid w:val="004D6757"/>
    <w:rsid w:val="004D691D"/>
    <w:rsid w:val="004E103C"/>
    <w:rsid w:val="004F22F9"/>
    <w:rsid w:val="004F2320"/>
    <w:rsid w:val="004F3EA5"/>
    <w:rsid w:val="004F613A"/>
    <w:rsid w:val="005017F9"/>
    <w:rsid w:val="005019E6"/>
    <w:rsid w:val="00504CDD"/>
    <w:rsid w:val="00504E38"/>
    <w:rsid w:val="00510B06"/>
    <w:rsid w:val="0051207F"/>
    <w:rsid w:val="00533AD4"/>
    <w:rsid w:val="00552B7E"/>
    <w:rsid w:val="00557991"/>
    <w:rsid w:val="00562552"/>
    <w:rsid w:val="0056648A"/>
    <w:rsid w:val="00573862"/>
    <w:rsid w:val="0057733A"/>
    <w:rsid w:val="00581A4B"/>
    <w:rsid w:val="00587A93"/>
    <w:rsid w:val="00590149"/>
    <w:rsid w:val="00592377"/>
    <w:rsid w:val="005B560C"/>
    <w:rsid w:val="005C186B"/>
    <w:rsid w:val="005C7959"/>
    <w:rsid w:val="005D4476"/>
    <w:rsid w:val="005D67A9"/>
    <w:rsid w:val="005D6AC9"/>
    <w:rsid w:val="005E465C"/>
    <w:rsid w:val="005E4967"/>
    <w:rsid w:val="005E49FB"/>
    <w:rsid w:val="005F21C6"/>
    <w:rsid w:val="0060023A"/>
    <w:rsid w:val="00602262"/>
    <w:rsid w:val="00604C2E"/>
    <w:rsid w:val="00606740"/>
    <w:rsid w:val="006074AA"/>
    <w:rsid w:val="0061507A"/>
    <w:rsid w:val="0062130A"/>
    <w:rsid w:val="00621F09"/>
    <w:rsid w:val="00624297"/>
    <w:rsid w:val="00625F54"/>
    <w:rsid w:val="0062769D"/>
    <w:rsid w:val="00633B57"/>
    <w:rsid w:val="00640690"/>
    <w:rsid w:val="00646271"/>
    <w:rsid w:val="0066215A"/>
    <w:rsid w:val="0066226F"/>
    <w:rsid w:val="00666427"/>
    <w:rsid w:val="006720E0"/>
    <w:rsid w:val="00685976"/>
    <w:rsid w:val="00692F17"/>
    <w:rsid w:val="00694182"/>
    <w:rsid w:val="00696689"/>
    <w:rsid w:val="00697A10"/>
    <w:rsid w:val="006B14B5"/>
    <w:rsid w:val="006B30BB"/>
    <w:rsid w:val="006B543A"/>
    <w:rsid w:val="006B5609"/>
    <w:rsid w:val="006C0A61"/>
    <w:rsid w:val="006C5DB9"/>
    <w:rsid w:val="006C759E"/>
    <w:rsid w:val="006D1DEB"/>
    <w:rsid w:val="006D35D8"/>
    <w:rsid w:val="006D7C9D"/>
    <w:rsid w:val="006E0CA0"/>
    <w:rsid w:val="006E118E"/>
    <w:rsid w:val="006E199D"/>
    <w:rsid w:val="006E1B4D"/>
    <w:rsid w:val="006E390F"/>
    <w:rsid w:val="006E6531"/>
    <w:rsid w:val="006F4126"/>
    <w:rsid w:val="006F67EF"/>
    <w:rsid w:val="00720FDB"/>
    <w:rsid w:val="007275D3"/>
    <w:rsid w:val="00731217"/>
    <w:rsid w:val="00755F22"/>
    <w:rsid w:val="00756350"/>
    <w:rsid w:val="007613D9"/>
    <w:rsid w:val="00765F50"/>
    <w:rsid w:val="00766034"/>
    <w:rsid w:val="00773C41"/>
    <w:rsid w:val="0077511C"/>
    <w:rsid w:val="0079115F"/>
    <w:rsid w:val="007914A0"/>
    <w:rsid w:val="00792A2C"/>
    <w:rsid w:val="00795F5C"/>
    <w:rsid w:val="007A2BA4"/>
    <w:rsid w:val="007B5FA6"/>
    <w:rsid w:val="007B667E"/>
    <w:rsid w:val="007C5835"/>
    <w:rsid w:val="007C6317"/>
    <w:rsid w:val="007D129E"/>
    <w:rsid w:val="007D1B8E"/>
    <w:rsid w:val="007D3B61"/>
    <w:rsid w:val="007D58C6"/>
    <w:rsid w:val="007E26E5"/>
    <w:rsid w:val="007E483C"/>
    <w:rsid w:val="007F479F"/>
    <w:rsid w:val="008015EF"/>
    <w:rsid w:val="0080200C"/>
    <w:rsid w:val="00821B46"/>
    <w:rsid w:val="00834425"/>
    <w:rsid w:val="00835602"/>
    <w:rsid w:val="00844BF9"/>
    <w:rsid w:val="00846315"/>
    <w:rsid w:val="00856BE7"/>
    <w:rsid w:val="008636AB"/>
    <w:rsid w:val="00866AAA"/>
    <w:rsid w:val="00872DF4"/>
    <w:rsid w:val="008857A2"/>
    <w:rsid w:val="00886657"/>
    <w:rsid w:val="00891B5F"/>
    <w:rsid w:val="008959FD"/>
    <w:rsid w:val="008A021D"/>
    <w:rsid w:val="008A1017"/>
    <w:rsid w:val="008B1EA9"/>
    <w:rsid w:val="008C000B"/>
    <w:rsid w:val="008C1204"/>
    <w:rsid w:val="008C2955"/>
    <w:rsid w:val="008C5DC7"/>
    <w:rsid w:val="008D07E8"/>
    <w:rsid w:val="008D14AD"/>
    <w:rsid w:val="008F205F"/>
    <w:rsid w:val="0090239C"/>
    <w:rsid w:val="009116E8"/>
    <w:rsid w:val="00923A82"/>
    <w:rsid w:val="00927901"/>
    <w:rsid w:val="00927DFB"/>
    <w:rsid w:val="009358CB"/>
    <w:rsid w:val="009373D9"/>
    <w:rsid w:val="00942CF1"/>
    <w:rsid w:val="009440BA"/>
    <w:rsid w:val="00950521"/>
    <w:rsid w:val="00951783"/>
    <w:rsid w:val="00952766"/>
    <w:rsid w:val="00955072"/>
    <w:rsid w:val="0095568B"/>
    <w:rsid w:val="009619A4"/>
    <w:rsid w:val="0096258F"/>
    <w:rsid w:val="009700B8"/>
    <w:rsid w:val="0097012E"/>
    <w:rsid w:val="00975799"/>
    <w:rsid w:val="00982E5A"/>
    <w:rsid w:val="009977EA"/>
    <w:rsid w:val="009A31D4"/>
    <w:rsid w:val="009A7075"/>
    <w:rsid w:val="009B3554"/>
    <w:rsid w:val="009B605A"/>
    <w:rsid w:val="009B7E4D"/>
    <w:rsid w:val="009C018A"/>
    <w:rsid w:val="009C4264"/>
    <w:rsid w:val="009D3B08"/>
    <w:rsid w:val="009D3DB2"/>
    <w:rsid w:val="009D6761"/>
    <w:rsid w:val="009E66AB"/>
    <w:rsid w:val="009F13FB"/>
    <w:rsid w:val="009F2872"/>
    <w:rsid w:val="009F54F5"/>
    <w:rsid w:val="00A076D6"/>
    <w:rsid w:val="00A13675"/>
    <w:rsid w:val="00A17947"/>
    <w:rsid w:val="00A20789"/>
    <w:rsid w:val="00A22091"/>
    <w:rsid w:val="00A23738"/>
    <w:rsid w:val="00A24223"/>
    <w:rsid w:val="00A34457"/>
    <w:rsid w:val="00A42AE7"/>
    <w:rsid w:val="00A43E2E"/>
    <w:rsid w:val="00A50A25"/>
    <w:rsid w:val="00A70AFE"/>
    <w:rsid w:val="00A72F37"/>
    <w:rsid w:val="00A736AC"/>
    <w:rsid w:val="00A853D8"/>
    <w:rsid w:val="00A9036C"/>
    <w:rsid w:val="00A91BA5"/>
    <w:rsid w:val="00A94988"/>
    <w:rsid w:val="00AA18D3"/>
    <w:rsid w:val="00AA2081"/>
    <w:rsid w:val="00AB1C77"/>
    <w:rsid w:val="00AB2B35"/>
    <w:rsid w:val="00AB5845"/>
    <w:rsid w:val="00AC0849"/>
    <w:rsid w:val="00AC11A8"/>
    <w:rsid w:val="00AC5B8B"/>
    <w:rsid w:val="00AD12D8"/>
    <w:rsid w:val="00AD34B8"/>
    <w:rsid w:val="00AD576A"/>
    <w:rsid w:val="00AE326B"/>
    <w:rsid w:val="00AE4F54"/>
    <w:rsid w:val="00AE52C1"/>
    <w:rsid w:val="00AF61E8"/>
    <w:rsid w:val="00B00127"/>
    <w:rsid w:val="00B036AC"/>
    <w:rsid w:val="00B03E40"/>
    <w:rsid w:val="00B10D34"/>
    <w:rsid w:val="00B114B1"/>
    <w:rsid w:val="00B1436F"/>
    <w:rsid w:val="00B20D25"/>
    <w:rsid w:val="00B25199"/>
    <w:rsid w:val="00B26066"/>
    <w:rsid w:val="00B34025"/>
    <w:rsid w:val="00B414F9"/>
    <w:rsid w:val="00B4594D"/>
    <w:rsid w:val="00B52E57"/>
    <w:rsid w:val="00B667E0"/>
    <w:rsid w:val="00B67737"/>
    <w:rsid w:val="00B70A13"/>
    <w:rsid w:val="00B7406F"/>
    <w:rsid w:val="00B802E8"/>
    <w:rsid w:val="00B80C4D"/>
    <w:rsid w:val="00B81598"/>
    <w:rsid w:val="00B81DF0"/>
    <w:rsid w:val="00B8225A"/>
    <w:rsid w:val="00B864F3"/>
    <w:rsid w:val="00B87B28"/>
    <w:rsid w:val="00B93D96"/>
    <w:rsid w:val="00B96FCD"/>
    <w:rsid w:val="00B97CE9"/>
    <w:rsid w:val="00BA5943"/>
    <w:rsid w:val="00BB1D8A"/>
    <w:rsid w:val="00BB3A7B"/>
    <w:rsid w:val="00BC21FF"/>
    <w:rsid w:val="00BC291B"/>
    <w:rsid w:val="00BC64B7"/>
    <w:rsid w:val="00BD1F62"/>
    <w:rsid w:val="00BD2762"/>
    <w:rsid w:val="00BD4173"/>
    <w:rsid w:val="00BD4F71"/>
    <w:rsid w:val="00BE195A"/>
    <w:rsid w:val="00BE4D08"/>
    <w:rsid w:val="00BF2B48"/>
    <w:rsid w:val="00BF2F44"/>
    <w:rsid w:val="00BF3021"/>
    <w:rsid w:val="00C00179"/>
    <w:rsid w:val="00C00ECF"/>
    <w:rsid w:val="00C04CC3"/>
    <w:rsid w:val="00C11DC3"/>
    <w:rsid w:val="00C12A77"/>
    <w:rsid w:val="00C1463A"/>
    <w:rsid w:val="00C176E8"/>
    <w:rsid w:val="00C207DC"/>
    <w:rsid w:val="00C20E6B"/>
    <w:rsid w:val="00C266FE"/>
    <w:rsid w:val="00C3556D"/>
    <w:rsid w:val="00C369F2"/>
    <w:rsid w:val="00C44EC4"/>
    <w:rsid w:val="00C46148"/>
    <w:rsid w:val="00C50500"/>
    <w:rsid w:val="00C5099F"/>
    <w:rsid w:val="00C5195C"/>
    <w:rsid w:val="00C52694"/>
    <w:rsid w:val="00C533DE"/>
    <w:rsid w:val="00C53ECB"/>
    <w:rsid w:val="00C564A6"/>
    <w:rsid w:val="00C5768B"/>
    <w:rsid w:val="00C628C6"/>
    <w:rsid w:val="00C64950"/>
    <w:rsid w:val="00C74500"/>
    <w:rsid w:val="00C74826"/>
    <w:rsid w:val="00C86857"/>
    <w:rsid w:val="00C9017C"/>
    <w:rsid w:val="00C92382"/>
    <w:rsid w:val="00C94BAB"/>
    <w:rsid w:val="00CA1877"/>
    <w:rsid w:val="00CA5189"/>
    <w:rsid w:val="00CA744B"/>
    <w:rsid w:val="00CB33DE"/>
    <w:rsid w:val="00CB43EE"/>
    <w:rsid w:val="00CB56C2"/>
    <w:rsid w:val="00CB7597"/>
    <w:rsid w:val="00CC2EA8"/>
    <w:rsid w:val="00CC6E33"/>
    <w:rsid w:val="00CD34AC"/>
    <w:rsid w:val="00CD4201"/>
    <w:rsid w:val="00CE0AC9"/>
    <w:rsid w:val="00CE51EE"/>
    <w:rsid w:val="00CE539C"/>
    <w:rsid w:val="00CE5CD3"/>
    <w:rsid w:val="00D01E0C"/>
    <w:rsid w:val="00D04A9A"/>
    <w:rsid w:val="00D0715E"/>
    <w:rsid w:val="00D117C0"/>
    <w:rsid w:val="00D14465"/>
    <w:rsid w:val="00D20C42"/>
    <w:rsid w:val="00D27350"/>
    <w:rsid w:val="00D2782C"/>
    <w:rsid w:val="00D306B5"/>
    <w:rsid w:val="00D317CB"/>
    <w:rsid w:val="00D3410C"/>
    <w:rsid w:val="00D35F12"/>
    <w:rsid w:val="00D4469A"/>
    <w:rsid w:val="00D47719"/>
    <w:rsid w:val="00D5456E"/>
    <w:rsid w:val="00D60484"/>
    <w:rsid w:val="00D60FD9"/>
    <w:rsid w:val="00D669AD"/>
    <w:rsid w:val="00D721AD"/>
    <w:rsid w:val="00D82115"/>
    <w:rsid w:val="00D90649"/>
    <w:rsid w:val="00D92F14"/>
    <w:rsid w:val="00D96776"/>
    <w:rsid w:val="00DB20C2"/>
    <w:rsid w:val="00DB2202"/>
    <w:rsid w:val="00DB4BC5"/>
    <w:rsid w:val="00DB4EB1"/>
    <w:rsid w:val="00DB5A91"/>
    <w:rsid w:val="00DB7D03"/>
    <w:rsid w:val="00DB7EB9"/>
    <w:rsid w:val="00DC15A4"/>
    <w:rsid w:val="00DC5DC2"/>
    <w:rsid w:val="00DC677B"/>
    <w:rsid w:val="00DC7405"/>
    <w:rsid w:val="00DD2BDE"/>
    <w:rsid w:val="00DD3757"/>
    <w:rsid w:val="00DE3B72"/>
    <w:rsid w:val="00DE4E28"/>
    <w:rsid w:val="00DE57BB"/>
    <w:rsid w:val="00DF069F"/>
    <w:rsid w:val="00DF4CB9"/>
    <w:rsid w:val="00DF5665"/>
    <w:rsid w:val="00E17629"/>
    <w:rsid w:val="00E204F1"/>
    <w:rsid w:val="00E24B8D"/>
    <w:rsid w:val="00E4696C"/>
    <w:rsid w:val="00E50395"/>
    <w:rsid w:val="00E528AD"/>
    <w:rsid w:val="00E54E57"/>
    <w:rsid w:val="00E6588C"/>
    <w:rsid w:val="00E74009"/>
    <w:rsid w:val="00E801FA"/>
    <w:rsid w:val="00E81C97"/>
    <w:rsid w:val="00E85AC4"/>
    <w:rsid w:val="00E96DB8"/>
    <w:rsid w:val="00E96E15"/>
    <w:rsid w:val="00EB556B"/>
    <w:rsid w:val="00EB6ADA"/>
    <w:rsid w:val="00EC06E6"/>
    <w:rsid w:val="00EC09C3"/>
    <w:rsid w:val="00EC721B"/>
    <w:rsid w:val="00EC78D3"/>
    <w:rsid w:val="00ED00D0"/>
    <w:rsid w:val="00ED6A94"/>
    <w:rsid w:val="00EE249A"/>
    <w:rsid w:val="00EE6D42"/>
    <w:rsid w:val="00EF124C"/>
    <w:rsid w:val="00EF7000"/>
    <w:rsid w:val="00F11D64"/>
    <w:rsid w:val="00F12D5A"/>
    <w:rsid w:val="00F13F2F"/>
    <w:rsid w:val="00F21128"/>
    <w:rsid w:val="00F219A1"/>
    <w:rsid w:val="00F232AE"/>
    <w:rsid w:val="00F30565"/>
    <w:rsid w:val="00F30A01"/>
    <w:rsid w:val="00F41937"/>
    <w:rsid w:val="00F50EDC"/>
    <w:rsid w:val="00F54800"/>
    <w:rsid w:val="00F55350"/>
    <w:rsid w:val="00F617B1"/>
    <w:rsid w:val="00F672D3"/>
    <w:rsid w:val="00F70A5E"/>
    <w:rsid w:val="00F752F9"/>
    <w:rsid w:val="00F803DA"/>
    <w:rsid w:val="00F8711B"/>
    <w:rsid w:val="00F92D71"/>
    <w:rsid w:val="00F95660"/>
    <w:rsid w:val="00FA029F"/>
    <w:rsid w:val="00FA1788"/>
    <w:rsid w:val="00FA269A"/>
    <w:rsid w:val="00FA4348"/>
    <w:rsid w:val="00FA7411"/>
    <w:rsid w:val="00FB284A"/>
    <w:rsid w:val="00FB39AF"/>
    <w:rsid w:val="00FB46D4"/>
    <w:rsid w:val="00FC138C"/>
    <w:rsid w:val="00FD24BE"/>
    <w:rsid w:val="00FD359E"/>
    <w:rsid w:val="00FD5705"/>
    <w:rsid w:val="00FE0980"/>
    <w:rsid w:val="00FE26B8"/>
    <w:rsid w:val="00FE7DA1"/>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37994"/>
    <w:pPr>
      <w:keepNext/>
      <w:numPr>
        <w:numId w:val="8"/>
      </w:numPr>
      <w:suppressAutoHyphens/>
      <w:spacing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37994"/>
    <w:pPr>
      <w:keepNext/>
      <w:keepLines/>
      <w:widowControl w:val="0"/>
      <w:numPr>
        <w:ilvl w:val="1"/>
        <w:numId w:val="8"/>
      </w:numPr>
      <w:suppressAutoHyphens/>
      <w:spacing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337994"/>
    <w:pPr>
      <w:keepNext/>
      <w:keepLines/>
      <w:widowControl w:val="0"/>
      <w:numPr>
        <w:ilvl w:val="2"/>
        <w:numId w:val="7"/>
      </w:numPr>
      <w:suppressAutoHyphens/>
      <w:spacing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37994"/>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37994"/>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337994"/>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337994"/>
    <w:pPr>
      <w:spacing w:line="360" w:lineRule="auto"/>
      <w:ind w:firstLine="709"/>
      <w:jc w:val="both"/>
    </w:pPr>
    <w:rPr>
      <w:sz w:val="28"/>
    </w:rPr>
  </w:style>
  <w:style w:type="character" w:customStyle="1" w:styleId="TEXT0">
    <w:name w:val="TEXT Знак"/>
    <w:basedOn w:val="a1"/>
    <w:link w:val="TEXT"/>
    <w:rsid w:val="00337994"/>
    <w:rPr>
      <w:rFonts w:ascii="Times New Roman" w:hAnsi="Times New Roman" w:cs="Times New Roman"/>
      <w:sz w:val="28"/>
      <w:szCs w:val="20"/>
      <w:lang w:eastAsia="ru-RU"/>
    </w:rPr>
  </w:style>
  <w:style w:type="paragraph" w:styleId="a9">
    <w:name w:val="List Paragraph"/>
    <w:aliases w:val="Приложение 2"/>
    <w:basedOn w:val="a0"/>
    <w:link w:val="aa"/>
    <w:uiPriority w:val="99"/>
    <w:qFormat/>
    <w:rsid w:val="00156B5F"/>
    <w:pPr>
      <w:ind w:left="720"/>
      <w:contextualSpacing/>
    </w:pPr>
  </w:style>
  <w:style w:type="paragraph" w:styleId="ab">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7C6317"/>
    <w:pPr>
      <w:tabs>
        <w:tab w:val="left" w:pos="284"/>
        <w:tab w:val="right" w:leader="dot" w:pos="9345"/>
      </w:tabs>
      <w:spacing w:before="50" w:after="50" w:line="360" w:lineRule="auto"/>
    </w:pPr>
    <w:rPr>
      <w:rFonts w:cstheme="minorHAnsi"/>
      <w:bCs/>
      <w:color w:val="000000" w:themeColor="text1"/>
      <w:sz w:val="24"/>
    </w:rPr>
  </w:style>
  <w:style w:type="character" w:styleId="ac">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7B5FA6"/>
    <w:pPr>
      <w:tabs>
        <w:tab w:val="left" w:pos="709"/>
        <w:tab w:val="right" w:leader="dot" w:pos="9345"/>
      </w:tabs>
      <w:spacing w:before="50" w:after="50" w:line="360" w:lineRule="auto"/>
      <w:ind w:left="198"/>
    </w:pPr>
    <w:rPr>
      <w:rFonts w:cstheme="minorHAnsi"/>
      <w:sz w:val="24"/>
    </w:rPr>
  </w:style>
  <w:style w:type="paragraph" w:styleId="33">
    <w:name w:val="toc 3"/>
    <w:basedOn w:val="a0"/>
    <w:next w:val="a0"/>
    <w:autoRedefine/>
    <w:uiPriority w:val="39"/>
    <w:unhideWhenUsed/>
    <w:rsid w:val="007B5FA6"/>
    <w:pPr>
      <w:tabs>
        <w:tab w:val="left" w:pos="1134"/>
        <w:tab w:val="right" w:leader="dot" w:pos="9345"/>
      </w:tabs>
      <w:spacing w:before="50" w:after="50" w:line="360" w:lineRule="auto"/>
      <w:ind w:left="403"/>
    </w:pPr>
    <w:rPr>
      <w:rFonts w:cstheme="minorHAnsi"/>
      <w:iCs/>
      <w:sz w:val="24"/>
    </w:rPr>
  </w:style>
  <w:style w:type="paragraph" w:styleId="ad">
    <w:name w:val="footer"/>
    <w:basedOn w:val="a0"/>
    <w:link w:val="ae"/>
    <w:uiPriority w:val="99"/>
    <w:unhideWhenUsed/>
    <w:rsid w:val="000D4810"/>
    <w:pPr>
      <w:tabs>
        <w:tab w:val="center" w:pos="4677"/>
        <w:tab w:val="right" w:pos="9355"/>
      </w:tabs>
    </w:pPr>
  </w:style>
  <w:style w:type="character" w:customStyle="1" w:styleId="ae">
    <w:name w:val="Нижний колонтитул Знак"/>
    <w:basedOn w:val="a1"/>
    <w:link w:val="ad"/>
    <w:uiPriority w:val="99"/>
    <w:rsid w:val="000D4810"/>
    <w:rPr>
      <w:rFonts w:ascii="Times New Roman" w:hAnsi="Times New Roman" w:cs="Times New Roman"/>
      <w:sz w:val="20"/>
      <w:szCs w:val="20"/>
      <w:lang w:eastAsia="ru-RU"/>
    </w:rPr>
  </w:style>
  <w:style w:type="paragraph" w:customStyle="1" w:styleId="af">
    <w:name w:val="Обыч. Текст"/>
    <w:basedOn w:val="a0"/>
    <w:link w:val="af0"/>
    <w:qFormat/>
    <w:rsid w:val="00B10D34"/>
    <w:pPr>
      <w:spacing w:line="360" w:lineRule="auto"/>
      <w:ind w:firstLine="709"/>
      <w:jc w:val="both"/>
    </w:pPr>
    <w:rPr>
      <w:sz w:val="28"/>
      <w:szCs w:val="24"/>
    </w:rPr>
  </w:style>
  <w:style w:type="character" w:customStyle="1" w:styleId="af0">
    <w:name w:val="Обыч. Текст Знак"/>
    <w:basedOn w:val="a1"/>
    <w:link w:val="af"/>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1"/>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1">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2">
    <w:name w:val="caption"/>
    <w:basedOn w:val="a0"/>
    <w:next w:val="a0"/>
    <w:link w:val="af3"/>
    <w:uiPriority w:val="35"/>
    <w:unhideWhenUsed/>
    <w:qFormat/>
    <w:rsid w:val="00D01E0C"/>
    <w:pPr>
      <w:spacing w:after="200"/>
    </w:pPr>
    <w:rPr>
      <w:i/>
      <w:iCs/>
      <w:color w:val="44546A" w:themeColor="text2"/>
      <w:sz w:val="18"/>
      <w:szCs w:val="18"/>
    </w:rPr>
  </w:style>
  <w:style w:type="paragraph" w:customStyle="1" w:styleId="af4">
    <w:name w:val="Рис."/>
    <w:basedOn w:val="af2"/>
    <w:link w:val="af5"/>
    <w:qFormat/>
    <w:rsid w:val="00310CEE"/>
    <w:pPr>
      <w:spacing w:after="0" w:line="360" w:lineRule="auto"/>
      <w:jc w:val="center"/>
    </w:pPr>
    <w:rPr>
      <w:i w:val="0"/>
      <w:color w:val="000000" w:themeColor="text1"/>
      <w:sz w:val="28"/>
    </w:rPr>
  </w:style>
  <w:style w:type="character" w:customStyle="1" w:styleId="af3">
    <w:name w:val="Название объекта Знак"/>
    <w:basedOn w:val="a1"/>
    <w:link w:val="af2"/>
    <w:uiPriority w:val="35"/>
    <w:rsid w:val="00D01E0C"/>
    <w:rPr>
      <w:rFonts w:ascii="Times New Roman" w:hAnsi="Times New Roman" w:cs="Times New Roman"/>
      <w:i/>
      <w:iCs/>
      <w:color w:val="44546A" w:themeColor="text2"/>
      <w:sz w:val="18"/>
      <w:szCs w:val="18"/>
      <w:lang w:eastAsia="ru-RU"/>
    </w:rPr>
  </w:style>
  <w:style w:type="character" w:customStyle="1" w:styleId="af5">
    <w:name w:val="Рис. Знак"/>
    <w:basedOn w:val="af3"/>
    <w:link w:val="af4"/>
    <w:rsid w:val="00310CEE"/>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Табл."/>
    <w:basedOn w:val="af4"/>
    <w:link w:val="af7"/>
    <w:qFormat/>
    <w:rsid w:val="00942CF1"/>
    <w:pPr>
      <w:spacing w:after="360"/>
      <w:jc w:val="left"/>
    </w:pPr>
  </w:style>
  <w:style w:type="character" w:customStyle="1" w:styleId="af7">
    <w:name w:val="Табл. Знак"/>
    <w:basedOn w:val="af5"/>
    <w:link w:val="af6"/>
    <w:rsid w:val="00942CF1"/>
    <w:rPr>
      <w:rFonts w:ascii="Times New Roman" w:hAnsi="Times New Roman" w:cs="Times New Roman"/>
      <w:i w:val="0"/>
      <w:iCs/>
      <w:color w:val="000000" w:themeColor="text1"/>
      <w:sz w:val="28"/>
      <w:szCs w:val="18"/>
      <w:lang w:eastAsia="ru-RU"/>
    </w:rPr>
  </w:style>
  <w:style w:type="paragraph" w:styleId="af8">
    <w:name w:val="Normal (Web)"/>
    <w:basedOn w:val="a0"/>
    <w:uiPriority w:val="99"/>
    <w:unhideWhenUsed/>
    <w:rsid w:val="000A4D94"/>
    <w:pPr>
      <w:spacing w:before="100" w:beforeAutospacing="1" w:after="100" w:afterAutospacing="1"/>
    </w:pPr>
    <w:rPr>
      <w:sz w:val="24"/>
      <w:szCs w:val="24"/>
    </w:rPr>
  </w:style>
  <w:style w:type="paragraph" w:customStyle="1" w:styleId="af9">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aa">
    <w:name w:val="Абзац списка Знак"/>
    <w:aliases w:val="Приложение 2 Знак"/>
    <w:link w:val="a9"/>
    <w:uiPriority w:val="99"/>
    <w:locked/>
    <w:rsid w:val="00D721AD"/>
    <w:rPr>
      <w:rFonts w:ascii="Times New Roman" w:hAnsi="Times New Roman" w:cs="Times New Roman"/>
      <w:sz w:val="20"/>
      <w:szCs w:val="20"/>
      <w:lang w:eastAsia="ru-RU"/>
    </w:rPr>
  </w:style>
  <w:style w:type="character" w:styleId="afa">
    <w:name w:val="Unresolved Mention"/>
    <w:basedOn w:val="a1"/>
    <w:uiPriority w:val="99"/>
    <w:semiHidden/>
    <w:unhideWhenUsed/>
    <w:rsid w:val="005D6AC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204409">
      <w:bodyDiv w:val="1"/>
      <w:marLeft w:val="0"/>
      <w:marRight w:val="0"/>
      <w:marTop w:val="0"/>
      <w:marBottom w:val="0"/>
      <w:divBdr>
        <w:top w:val="none" w:sz="0" w:space="0" w:color="auto"/>
        <w:left w:val="none" w:sz="0" w:space="0" w:color="auto"/>
        <w:bottom w:val="none" w:sz="0" w:space="0" w:color="auto"/>
        <w:right w:val="none" w:sz="0" w:space="0" w:color="auto"/>
      </w:divBdr>
    </w:div>
    <w:div w:id="1102795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png"/><Relationship Id="rId21" Type="http://schemas.openxmlformats.org/officeDocument/2006/relationships/image" Target="media/image12.jpeg"/><Relationship Id="rId34" Type="http://schemas.openxmlformats.org/officeDocument/2006/relationships/package" Target="embeddings/Microsoft_Visio_Drawing1.vsdx"/><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3.xml"/><Relationship Id="rId36" Type="http://schemas.openxmlformats.org/officeDocument/2006/relationships/image" Target="media/image23.png"/><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package" Target="embeddings/Microsoft_Visio_Drawing.vsdx"/><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9.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package" Target="embeddings/Microsoft_Visio_Drawing2.vsdx"/><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04252-29AB-4229-BAC6-B002A19A8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2</TotalTime>
  <Pages>50</Pages>
  <Words>8346</Words>
  <Characters>47575</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421</cp:revision>
  <cp:lastPrinted>2020-06-01T20:36:00Z</cp:lastPrinted>
  <dcterms:created xsi:type="dcterms:W3CDTF">2020-05-21T09:48:00Z</dcterms:created>
  <dcterms:modified xsi:type="dcterms:W3CDTF">2020-06-08T13:53:00Z</dcterms:modified>
</cp:coreProperties>
</file>